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5AA5743" w14:textId="77777777" w:rsidR="00A11AAD" w:rsidRPr="0008475F" w:rsidRDefault="00A11AAD" w:rsidP="000B6ED0">
      <w:pPr>
        <w:pStyle w:val="TitlePage"/>
        <w:rPr>
          <w:rFonts w:ascii="宋体" w:hAnsi="宋体"/>
        </w:rPr>
      </w:pPr>
    </w:p>
    <w:p w14:paraId="72E25C1C" w14:textId="77777777" w:rsidR="00A11AAD" w:rsidRPr="00650153" w:rsidRDefault="00726D5C" w:rsidP="00CF3DA7">
      <w:pPr>
        <w:pStyle w:val="TitlePage"/>
        <w:jc w:val="center"/>
        <w:rPr>
          <w:szCs w:val="48"/>
        </w:rPr>
      </w:pPr>
      <w:r>
        <w:rPr>
          <w:rFonts w:hint="eastAsia"/>
        </w:rPr>
        <w:t>沃玩家</w:t>
      </w:r>
    </w:p>
    <w:p w14:paraId="70F495E8" w14:textId="77777777" w:rsidR="00A11AAD" w:rsidRPr="00CF3DA7" w:rsidRDefault="006E0C79" w:rsidP="00CF3DA7">
      <w:pPr>
        <w:pStyle w:val="TitlePage"/>
        <w:jc w:val="center"/>
      </w:pPr>
      <w:r>
        <w:rPr>
          <w:rFonts w:hint="eastAsia"/>
        </w:rPr>
        <w:t>系统</w:t>
      </w:r>
      <w:r w:rsidR="00726D5C">
        <w:rPr>
          <w:rFonts w:hint="eastAsia"/>
        </w:rPr>
        <w:t>部署方案</w:t>
      </w:r>
    </w:p>
    <w:p w14:paraId="7227C94F" w14:textId="77777777" w:rsidR="00A11AAD" w:rsidRPr="0008475F" w:rsidRDefault="00A11AAD" w:rsidP="00A11AAD">
      <w:pPr>
        <w:ind w:leftChars="450" w:left="1080"/>
        <w:rPr>
          <w:rFonts w:ascii="宋体" w:hAnsi="宋体"/>
          <w:lang w:val="en-US"/>
        </w:rPr>
      </w:pPr>
    </w:p>
    <w:p w14:paraId="7B62C86B" w14:textId="77777777" w:rsidR="00A11AAD" w:rsidRPr="0008475F" w:rsidRDefault="00A11AAD" w:rsidP="00A11AAD">
      <w:pPr>
        <w:ind w:leftChars="450" w:left="1080"/>
        <w:rPr>
          <w:rFonts w:ascii="宋体" w:hAnsi="宋体"/>
        </w:rPr>
      </w:pPr>
    </w:p>
    <w:p w14:paraId="17AFA04B" w14:textId="77777777" w:rsidR="00A11AAD" w:rsidRPr="0008475F" w:rsidRDefault="00A11AAD" w:rsidP="00A11AAD">
      <w:pPr>
        <w:ind w:leftChars="450" w:left="1080"/>
        <w:rPr>
          <w:rFonts w:ascii="宋体" w:hAnsi="宋体"/>
        </w:rPr>
      </w:pPr>
    </w:p>
    <w:p w14:paraId="47A5149E" w14:textId="77777777" w:rsidR="00A11AAD" w:rsidRPr="0008475F" w:rsidRDefault="00A11AAD" w:rsidP="00A11AAD">
      <w:pPr>
        <w:ind w:leftChars="450" w:left="1080"/>
        <w:rPr>
          <w:rFonts w:ascii="宋体" w:hAnsi="宋体"/>
        </w:rPr>
      </w:pPr>
    </w:p>
    <w:p w14:paraId="2314D428" w14:textId="77777777" w:rsidR="00A11AAD" w:rsidRPr="0008475F" w:rsidRDefault="00A11AAD" w:rsidP="00A11AAD">
      <w:pPr>
        <w:ind w:leftChars="450" w:left="1080"/>
        <w:rPr>
          <w:rFonts w:ascii="宋体" w:hAnsi="宋体"/>
        </w:rPr>
      </w:pPr>
    </w:p>
    <w:p w14:paraId="711BC571" w14:textId="77777777" w:rsidR="00A11AAD" w:rsidRPr="0008475F" w:rsidRDefault="00A11AAD" w:rsidP="00A11AAD">
      <w:pPr>
        <w:ind w:leftChars="450" w:left="1080"/>
        <w:rPr>
          <w:rFonts w:ascii="宋体" w:hAnsi="宋体"/>
        </w:rPr>
      </w:pPr>
    </w:p>
    <w:p w14:paraId="517261C2" w14:textId="77777777" w:rsidR="00A11AAD" w:rsidRPr="0008475F" w:rsidRDefault="00A11AAD" w:rsidP="00A11AAD">
      <w:pPr>
        <w:ind w:leftChars="450" w:left="1080"/>
        <w:rPr>
          <w:rFonts w:ascii="宋体" w:hAnsi="宋体"/>
        </w:rPr>
      </w:pPr>
    </w:p>
    <w:p w14:paraId="2C1D23EC" w14:textId="77777777" w:rsidR="00A11AAD" w:rsidRPr="0008475F" w:rsidRDefault="00A11AAD" w:rsidP="00A11AAD">
      <w:pPr>
        <w:ind w:leftChars="450" w:left="1080"/>
        <w:rPr>
          <w:rFonts w:ascii="宋体" w:hAnsi="宋体"/>
        </w:rPr>
      </w:pPr>
    </w:p>
    <w:p w14:paraId="74F7E368" w14:textId="77777777" w:rsidR="00A11AAD" w:rsidRPr="0008475F" w:rsidRDefault="00A11AAD" w:rsidP="00A11AAD">
      <w:pPr>
        <w:ind w:leftChars="450" w:left="1080"/>
        <w:rPr>
          <w:rFonts w:ascii="宋体" w:hAnsi="宋体"/>
        </w:rPr>
      </w:pPr>
    </w:p>
    <w:p w14:paraId="64DC0258" w14:textId="77777777" w:rsidR="00A11AAD" w:rsidRPr="0008475F" w:rsidRDefault="00A11AAD" w:rsidP="00A11AAD">
      <w:pPr>
        <w:pStyle w:val="a4"/>
        <w:tabs>
          <w:tab w:val="clear" w:pos="4153"/>
          <w:tab w:val="clear" w:pos="8306"/>
        </w:tabs>
        <w:ind w:leftChars="450" w:left="1080"/>
        <w:rPr>
          <w:rFonts w:ascii="宋体" w:hAnsi="宋体"/>
        </w:rPr>
      </w:pPr>
    </w:p>
    <w:p w14:paraId="6752C3A8" w14:textId="77777777" w:rsidR="00A11AAD" w:rsidRPr="0008475F" w:rsidRDefault="00A11AAD" w:rsidP="00A11AAD">
      <w:pPr>
        <w:ind w:leftChars="450" w:left="1080"/>
        <w:rPr>
          <w:rFonts w:ascii="宋体" w:hAnsi="宋体"/>
          <w:lang w:val="en-US"/>
        </w:rPr>
      </w:pPr>
      <w:r w:rsidRPr="0008475F">
        <w:rPr>
          <w:rFonts w:ascii="宋体" w:hAnsi="宋体" w:hint="eastAsia"/>
          <w:b/>
        </w:rPr>
        <w:t>作者</w:t>
      </w:r>
      <w:r w:rsidRPr="0008475F">
        <w:rPr>
          <w:rFonts w:ascii="宋体" w:hAnsi="宋体"/>
          <w:b/>
        </w:rPr>
        <w:t>:</w:t>
      </w:r>
      <w:r w:rsidRPr="0008475F">
        <w:rPr>
          <w:rFonts w:ascii="宋体" w:hAnsi="宋体"/>
        </w:rPr>
        <w:tab/>
      </w:r>
      <w:r w:rsidRPr="0008475F">
        <w:rPr>
          <w:rFonts w:ascii="宋体" w:hAnsi="宋体"/>
        </w:rPr>
        <w:tab/>
      </w:r>
      <w:r w:rsidRPr="0008475F">
        <w:rPr>
          <w:rFonts w:ascii="宋体" w:hAnsi="宋体" w:hint="eastAsia"/>
        </w:rPr>
        <w:tab/>
      </w:r>
      <w:r w:rsidRPr="0008475F">
        <w:rPr>
          <w:rFonts w:ascii="宋体" w:hAnsi="宋体"/>
        </w:rPr>
        <w:tab/>
      </w:r>
    </w:p>
    <w:p w14:paraId="6D28EE21" w14:textId="77777777" w:rsidR="00A11AAD" w:rsidRPr="0008475F" w:rsidRDefault="00A11AAD" w:rsidP="00A11AAD">
      <w:pPr>
        <w:ind w:leftChars="450" w:left="1080"/>
        <w:rPr>
          <w:rFonts w:ascii="宋体" w:hAnsi="宋体"/>
        </w:rPr>
      </w:pPr>
    </w:p>
    <w:p w14:paraId="5644499E" w14:textId="77777777" w:rsidR="00A11AAD" w:rsidRPr="0008475F" w:rsidRDefault="00A11AAD" w:rsidP="00A11AAD">
      <w:pPr>
        <w:ind w:leftChars="450" w:left="1080"/>
        <w:rPr>
          <w:rFonts w:ascii="宋体" w:hAnsi="宋体"/>
        </w:rPr>
      </w:pPr>
      <w:r w:rsidRPr="0008475F">
        <w:rPr>
          <w:rFonts w:ascii="宋体" w:hAnsi="宋体" w:hint="eastAsia"/>
          <w:b/>
        </w:rPr>
        <w:t>日期</w:t>
      </w:r>
      <w:r w:rsidRPr="0008475F">
        <w:rPr>
          <w:rFonts w:ascii="宋体" w:hAnsi="宋体"/>
          <w:b/>
        </w:rPr>
        <w:t>:</w:t>
      </w:r>
      <w:r w:rsidRPr="0008475F">
        <w:rPr>
          <w:rFonts w:ascii="宋体" w:hAnsi="宋体"/>
          <w:b/>
        </w:rPr>
        <w:tab/>
      </w:r>
      <w:r w:rsidRPr="0008475F">
        <w:rPr>
          <w:rFonts w:ascii="宋体" w:hAnsi="宋体"/>
        </w:rPr>
        <w:tab/>
      </w:r>
      <w:r w:rsidRPr="0008475F">
        <w:rPr>
          <w:rFonts w:ascii="宋体" w:hAnsi="宋体"/>
        </w:rPr>
        <w:tab/>
      </w:r>
    </w:p>
    <w:p w14:paraId="14C92651" w14:textId="77777777" w:rsidR="00A11AAD" w:rsidRPr="0008475F" w:rsidRDefault="00A11AAD" w:rsidP="00A11AAD">
      <w:pPr>
        <w:ind w:leftChars="450" w:left="1080"/>
        <w:rPr>
          <w:rFonts w:ascii="宋体" w:hAnsi="宋体"/>
        </w:rPr>
      </w:pPr>
    </w:p>
    <w:p w14:paraId="03CFA4D5" w14:textId="77777777" w:rsidR="00A11AAD" w:rsidRPr="006A6499" w:rsidRDefault="00A11AAD" w:rsidP="00A11AAD">
      <w:pPr>
        <w:ind w:leftChars="450" w:left="1080"/>
        <w:rPr>
          <w:rFonts w:ascii="宋体" w:hAnsi="宋体"/>
          <w:lang w:val="en-US"/>
        </w:rPr>
      </w:pPr>
      <w:r w:rsidRPr="0008475F">
        <w:rPr>
          <w:rFonts w:ascii="宋体" w:hAnsi="宋体" w:hint="eastAsia"/>
          <w:b/>
        </w:rPr>
        <w:t>版本</w:t>
      </w:r>
      <w:r w:rsidRPr="0008475F">
        <w:rPr>
          <w:rFonts w:ascii="宋体" w:hAnsi="宋体"/>
          <w:b/>
        </w:rPr>
        <w:t>:</w:t>
      </w:r>
      <w:r w:rsidRPr="0008475F">
        <w:rPr>
          <w:rFonts w:ascii="宋体" w:hAnsi="宋体"/>
          <w:b/>
        </w:rPr>
        <w:tab/>
      </w:r>
      <w:r w:rsidRPr="0008475F">
        <w:rPr>
          <w:rFonts w:ascii="宋体" w:hAnsi="宋体" w:hint="eastAsia"/>
          <w:b/>
        </w:rPr>
        <w:tab/>
      </w:r>
      <w:r w:rsidRPr="0008475F">
        <w:rPr>
          <w:rFonts w:ascii="宋体" w:hAnsi="宋体" w:hint="eastAsia"/>
          <w:b/>
        </w:rPr>
        <w:tab/>
      </w:r>
      <w:r w:rsidRPr="0008475F">
        <w:rPr>
          <w:rFonts w:ascii="宋体" w:hAnsi="宋体" w:hint="eastAsia"/>
          <w:b/>
        </w:rPr>
        <w:tab/>
      </w:r>
    </w:p>
    <w:p w14:paraId="4FF323B8" w14:textId="77777777" w:rsidR="00A11AAD" w:rsidRPr="0008475F" w:rsidRDefault="00A11AAD" w:rsidP="00A11AAD">
      <w:pPr>
        <w:ind w:leftChars="450" w:left="1080"/>
        <w:rPr>
          <w:rFonts w:ascii="宋体" w:hAnsi="宋体"/>
        </w:rPr>
      </w:pPr>
    </w:p>
    <w:p w14:paraId="3DAE275B" w14:textId="77777777" w:rsidR="00A11AAD" w:rsidRPr="008E6A7D" w:rsidRDefault="00A11AAD" w:rsidP="00A11AAD">
      <w:pPr>
        <w:ind w:leftChars="450" w:left="1080"/>
        <w:rPr>
          <w:rFonts w:ascii="宋体" w:hAnsi="宋体"/>
          <w:lang w:val="en-US"/>
        </w:rPr>
      </w:pPr>
    </w:p>
    <w:p w14:paraId="5D289BE8" w14:textId="77777777" w:rsidR="00A11AAD" w:rsidRPr="0008475F" w:rsidRDefault="00A11AAD" w:rsidP="00A11AAD">
      <w:pPr>
        <w:ind w:leftChars="450" w:left="1080"/>
        <w:rPr>
          <w:rFonts w:ascii="宋体" w:hAnsi="宋体"/>
        </w:rPr>
      </w:pPr>
    </w:p>
    <w:p w14:paraId="79F208EA" w14:textId="77777777" w:rsidR="00A11AAD" w:rsidRPr="0008475F" w:rsidRDefault="00A11AAD" w:rsidP="00A11AAD">
      <w:pPr>
        <w:ind w:leftChars="450" w:left="1080"/>
        <w:rPr>
          <w:rFonts w:ascii="宋体" w:hAnsi="宋体"/>
        </w:rPr>
      </w:pPr>
    </w:p>
    <w:p w14:paraId="554CFFF4" w14:textId="77777777" w:rsidR="00A11AAD" w:rsidRPr="0008475F" w:rsidRDefault="00A11AAD" w:rsidP="00A11AAD">
      <w:pPr>
        <w:ind w:leftChars="450" w:left="1080"/>
        <w:rPr>
          <w:rFonts w:ascii="宋体" w:hAnsi="宋体"/>
        </w:rPr>
      </w:pPr>
    </w:p>
    <w:p w14:paraId="060412BA" w14:textId="77777777" w:rsidR="00A11AAD" w:rsidRPr="00F23DF3" w:rsidRDefault="00A11AAD" w:rsidP="00A11AAD">
      <w:pPr>
        <w:ind w:leftChars="450" w:left="1080"/>
        <w:rPr>
          <w:rFonts w:ascii="宋体" w:hAnsi="宋体"/>
        </w:rPr>
      </w:pPr>
    </w:p>
    <w:p w14:paraId="654F304D" w14:textId="77777777" w:rsidR="00A11AAD" w:rsidRPr="0008475F" w:rsidRDefault="00A11AAD" w:rsidP="00A11AAD">
      <w:pPr>
        <w:ind w:leftChars="450" w:left="1080"/>
        <w:rPr>
          <w:rFonts w:ascii="宋体" w:hAnsi="宋体"/>
        </w:rPr>
      </w:pPr>
    </w:p>
    <w:p w14:paraId="29FCE5CC" w14:textId="77777777" w:rsidR="00A11AAD" w:rsidRPr="0008475F" w:rsidRDefault="00A11AAD" w:rsidP="00A11AAD">
      <w:pPr>
        <w:rPr>
          <w:rFonts w:ascii="宋体" w:hAnsi="宋体"/>
          <w:b/>
        </w:rPr>
      </w:pPr>
      <w:r w:rsidRPr="0008475F">
        <w:rPr>
          <w:rFonts w:ascii="宋体" w:hAnsi="宋体"/>
        </w:rPr>
        <w:br w:type="page"/>
      </w:r>
      <w:r w:rsidRPr="0008475F">
        <w:rPr>
          <w:rFonts w:ascii="宋体" w:hAnsi="宋体" w:hint="eastAsia"/>
          <w:b/>
        </w:rPr>
        <w:lastRenderedPageBreak/>
        <w:t>修订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559"/>
        <w:gridCol w:w="1418"/>
        <w:gridCol w:w="3969"/>
      </w:tblGrid>
      <w:tr w:rsidR="00A11AAD" w:rsidRPr="0008475F" w14:paraId="0F37861E" w14:textId="77777777">
        <w:tc>
          <w:tcPr>
            <w:tcW w:w="1418" w:type="dxa"/>
            <w:shd w:val="pct12" w:color="auto" w:fill="FFFFFF"/>
          </w:tcPr>
          <w:p w14:paraId="66088532" w14:textId="77777777" w:rsidR="00A11AAD" w:rsidRPr="0008475F" w:rsidRDefault="00A11AAD" w:rsidP="00A11AAD">
            <w:pPr>
              <w:spacing w:line="0" w:lineRule="atLeast"/>
              <w:rPr>
                <w:rFonts w:ascii="宋体" w:hAnsi="宋体"/>
                <w:b/>
                <w:sz w:val="21"/>
                <w:szCs w:val="21"/>
              </w:rPr>
            </w:pPr>
            <w:r w:rsidRPr="0008475F">
              <w:rPr>
                <w:rFonts w:ascii="宋体" w:hAnsi="宋体" w:hint="eastAsia"/>
                <w:b/>
                <w:sz w:val="21"/>
                <w:szCs w:val="21"/>
              </w:rPr>
              <w:t>日期</w:t>
            </w:r>
          </w:p>
        </w:tc>
        <w:tc>
          <w:tcPr>
            <w:tcW w:w="1559" w:type="dxa"/>
            <w:shd w:val="pct12" w:color="auto" w:fill="FFFFFF"/>
          </w:tcPr>
          <w:p w14:paraId="6FEAB0F1" w14:textId="77777777" w:rsidR="00A11AAD" w:rsidRPr="0008475F" w:rsidRDefault="00A11AAD" w:rsidP="00A11AAD">
            <w:pPr>
              <w:spacing w:line="0" w:lineRule="atLeast"/>
              <w:rPr>
                <w:rFonts w:ascii="宋体" w:hAnsi="宋体"/>
                <w:b/>
                <w:sz w:val="21"/>
                <w:szCs w:val="21"/>
              </w:rPr>
            </w:pPr>
            <w:r w:rsidRPr="0008475F">
              <w:rPr>
                <w:rFonts w:ascii="宋体" w:hAnsi="宋体" w:hint="eastAsia"/>
                <w:b/>
                <w:sz w:val="21"/>
                <w:szCs w:val="21"/>
              </w:rPr>
              <w:t>作者</w:t>
            </w:r>
          </w:p>
        </w:tc>
        <w:tc>
          <w:tcPr>
            <w:tcW w:w="1418" w:type="dxa"/>
            <w:shd w:val="pct12" w:color="auto" w:fill="FFFFFF"/>
          </w:tcPr>
          <w:p w14:paraId="19930F54" w14:textId="77777777" w:rsidR="00A11AAD" w:rsidRPr="0008475F" w:rsidRDefault="00A11AAD" w:rsidP="00A11AAD">
            <w:pPr>
              <w:spacing w:line="0" w:lineRule="atLeast"/>
              <w:rPr>
                <w:rFonts w:ascii="宋体" w:hAnsi="宋体"/>
                <w:b/>
                <w:sz w:val="21"/>
                <w:szCs w:val="21"/>
              </w:rPr>
            </w:pPr>
            <w:r w:rsidRPr="0008475F">
              <w:rPr>
                <w:rFonts w:ascii="宋体" w:hAnsi="宋体" w:hint="eastAsia"/>
                <w:b/>
                <w:sz w:val="21"/>
                <w:szCs w:val="21"/>
              </w:rPr>
              <w:t>版本</w:t>
            </w:r>
          </w:p>
        </w:tc>
        <w:tc>
          <w:tcPr>
            <w:tcW w:w="3969" w:type="dxa"/>
            <w:shd w:val="pct12" w:color="auto" w:fill="FFFFFF"/>
          </w:tcPr>
          <w:p w14:paraId="39BFD412" w14:textId="77777777" w:rsidR="00A11AAD" w:rsidRPr="0008475F" w:rsidRDefault="00A11AAD" w:rsidP="00A11AAD">
            <w:pPr>
              <w:spacing w:line="0" w:lineRule="atLeast"/>
              <w:rPr>
                <w:rFonts w:ascii="宋体" w:hAnsi="宋体"/>
                <w:b/>
                <w:sz w:val="21"/>
                <w:szCs w:val="21"/>
              </w:rPr>
            </w:pPr>
            <w:r w:rsidRPr="0008475F">
              <w:rPr>
                <w:rFonts w:ascii="宋体" w:hAnsi="宋体" w:hint="eastAsia"/>
                <w:b/>
                <w:sz w:val="21"/>
                <w:szCs w:val="21"/>
              </w:rPr>
              <w:t>描述</w:t>
            </w:r>
          </w:p>
        </w:tc>
      </w:tr>
      <w:tr w:rsidR="00A11AAD" w:rsidRPr="0008475F" w14:paraId="46080C9F" w14:textId="77777777">
        <w:tc>
          <w:tcPr>
            <w:tcW w:w="1418" w:type="dxa"/>
          </w:tcPr>
          <w:p w14:paraId="6020DCA0" w14:textId="27185119" w:rsidR="00A11AAD" w:rsidRPr="0008475F" w:rsidRDefault="00A37166" w:rsidP="00A11AAD">
            <w:pPr>
              <w:spacing w:line="0" w:lineRule="atLeast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2013.05</w:t>
            </w:r>
          </w:p>
        </w:tc>
        <w:tc>
          <w:tcPr>
            <w:tcW w:w="1559" w:type="dxa"/>
          </w:tcPr>
          <w:p w14:paraId="67BCDB03" w14:textId="1662A9BA" w:rsidR="00A11AAD" w:rsidRPr="005C2FC7" w:rsidRDefault="00A37166" w:rsidP="00A11AAD">
            <w:pPr>
              <w:spacing w:line="0" w:lineRule="atLeast"/>
              <w:rPr>
                <w:rFonts w:ascii="宋体" w:hAnsi="宋体"/>
                <w:sz w:val="21"/>
                <w:szCs w:val="21"/>
                <w:lang w:val="en-US"/>
              </w:rPr>
            </w:pPr>
            <w:r>
              <w:rPr>
                <w:rFonts w:ascii="宋体" w:hAnsi="宋体" w:hint="eastAsia"/>
                <w:sz w:val="21"/>
                <w:szCs w:val="21"/>
                <w:lang w:val="en-US"/>
              </w:rPr>
              <w:t>吴鹏</w:t>
            </w:r>
          </w:p>
        </w:tc>
        <w:tc>
          <w:tcPr>
            <w:tcW w:w="1418" w:type="dxa"/>
          </w:tcPr>
          <w:p w14:paraId="532AE9B7" w14:textId="6215FEDD" w:rsidR="00A11AAD" w:rsidRPr="0008475F" w:rsidRDefault="00A37166" w:rsidP="00A11AAD">
            <w:pPr>
              <w:spacing w:line="0" w:lineRule="atLeast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V1.0</w:t>
            </w:r>
          </w:p>
        </w:tc>
        <w:tc>
          <w:tcPr>
            <w:tcW w:w="3969" w:type="dxa"/>
          </w:tcPr>
          <w:p w14:paraId="3054F357" w14:textId="2B28C90A" w:rsidR="00A11AAD" w:rsidRPr="0008475F" w:rsidRDefault="00A37166" w:rsidP="00A11AAD">
            <w:pPr>
              <w:spacing w:line="0" w:lineRule="atLeast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按照理想</w:t>
            </w:r>
            <w:r>
              <w:rPr>
                <w:rFonts w:ascii="宋体" w:hAnsi="宋体"/>
                <w:sz w:val="21"/>
                <w:szCs w:val="21"/>
              </w:rPr>
              <w:t>情况提出部署方案</w:t>
            </w:r>
          </w:p>
        </w:tc>
      </w:tr>
      <w:tr w:rsidR="00A11AAD" w:rsidRPr="0008475F" w14:paraId="6E96F3C7" w14:textId="77777777">
        <w:trPr>
          <w:trHeight w:val="257"/>
        </w:trPr>
        <w:tc>
          <w:tcPr>
            <w:tcW w:w="1418" w:type="dxa"/>
          </w:tcPr>
          <w:p w14:paraId="3DD91C8F" w14:textId="1130CE59" w:rsidR="00A11AAD" w:rsidRPr="0008475F" w:rsidRDefault="00A37166" w:rsidP="00A11AAD">
            <w:pPr>
              <w:spacing w:line="0" w:lineRule="atLeast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2013.05.</w:t>
            </w:r>
            <w:r>
              <w:rPr>
                <w:rFonts w:ascii="宋体" w:hAnsi="宋体"/>
                <w:sz w:val="21"/>
                <w:szCs w:val="21"/>
              </w:rPr>
              <w:t>20</w:t>
            </w:r>
          </w:p>
        </w:tc>
        <w:tc>
          <w:tcPr>
            <w:tcW w:w="1559" w:type="dxa"/>
          </w:tcPr>
          <w:p w14:paraId="4D2969E6" w14:textId="1868F64A" w:rsidR="00A11AAD" w:rsidRPr="00A37166" w:rsidRDefault="00A37166" w:rsidP="00A11AAD">
            <w:pPr>
              <w:spacing w:line="0" w:lineRule="atLeast"/>
              <w:rPr>
                <w:rFonts w:ascii="宋体" w:hAnsi="宋体"/>
                <w:sz w:val="21"/>
                <w:szCs w:val="21"/>
                <w:lang w:val="en-US"/>
              </w:rPr>
            </w:pPr>
            <w:r w:rsidRPr="00A37166">
              <w:rPr>
                <w:rFonts w:ascii="宋体" w:hAnsi="宋体" w:hint="eastAsia"/>
                <w:sz w:val="21"/>
                <w:szCs w:val="21"/>
                <w:lang w:val="en-US"/>
              </w:rPr>
              <w:t>刘剑</w:t>
            </w:r>
          </w:p>
        </w:tc>
        <w:tc>
          <w:tcPr>
            <w:tcW w:w="1418" w:type="dxa"/>
          </w:tcPr>
          <w:p w14:paraId="48D06F20" w14:textId="0DBD3E94" w:rsidR="00A11AAD" w:rsidRPr="00A37166" w:rsidRDefault="00A37166" w:rsidP="00A11AAD">
            <w:pPr>
              <w:spacing w:line="0" w:lineRule="atLeast"/>
              <w:rPr>
                <w:rFonts w:ascii="宋体" w:hAnsi="宋体"/>
                <w:sz w:val="21"/>
                <w:szCs w:val="21"/>
                <w:lang w:val="en-US"/>
              </w:rPr>
            </w:pPr>
            <w:r w:rsidRPr="00A37166">
              <w:rPr>
                <w:rFonts w:ascii="宋体" w:hAnsi="宋体" w:hint="eastAsia"/>
                <w:sz w:val="21"/>
                <w:szCs w:val="21"/>
                <w:lang w:val="en-US"/>
              </w:rPr>
              <w:t>V1.1</w:t>
            </w:r>
          </w:p>
        </w:tc>
        <w:tc>
          <w:tcPr>
            <w:tcW w:w="3969" w:type="dxa"/>
          </w:tcPr>
          <w:p w14:paraId="7F43FEE8" w14:textId="0CF557A3" w:rsidR="00A11AAD" w:rsidRPr="00A37166" w:rsidRDefault="00A37166" w:rsidP="00A11AAD">
            <w:pPr>
              <w:spacing w:line="0" w:lineRule="atLeast"/>
              <w:rPr>
                <w:rFonts w:ascii="宋体" w:hAnsi="宋体"/>
                <w:sz w:val="21"/>
                <w:szCs w:val="21"/>
                <w:lang w:val="en-US"/>
              </w:rPr>
            </w:pPr>
            <w:r w:rsidRPr="00A37166">
              <w:rPr>
                <w:rFonts w:ascii="宋体" w:hAnsi="宋体" w:hint="eastAsia"/>
                <w:sz w:val="21"/>
                <w:szCs w:val="21"/>
                <w:lang w:val="en-US"/>
              </w:rPr>
              <w:t>按照</w:t>
            </w:r>
            <w:r w:rsidRPr="00A37166">
              <w:rPr>
                <w:rFonts w:ascii="宋体" w:hAnsi="宋体"/>
                <w:sz w:val="21"/>
                <w:szCs w:val="21"/>
                <w:lang w:val="en-US"/>
              </w:rPr>
              <w:t>实际情况，</w:t>
            </w:r>
            <w:r w:rsidRPr="00A37166">
              <w:rPr>
                <w:rFonts w:ascii="宋体" w:hAnsi="宋体" w:hint="eastAsia"/>
                <w:sz w:val="21"/>
                <w:szCs w:val="21"/>
                <w:lang w:val="en-US"/>
              </w:rPr>
              <w:t>分为2个</w:t>
            </w:r>
            <w:r w:rsidRPr="00A37166">
              <w:rPr>
                <w:rFonts w:ascii="宋体" w:hAnsi="宋体"/>
                <w:sz w:val="21"/>
                <w:szCs w:val="21"/>
                <w:lang w:val="en-US"/>
              </w:rPr>
              <w:t>阶段</w:t>
            </w:r>
            <w:r w:rsidRPr="00A37166">
              <w:rPr>
                <w:rFonts w:ascii="宋体" w:hAnsi="宋体" w:hint="eastAsia"/>
                <w:sz w:val="21"/>
                <w:szCs w:val="21"/>
                <w:lang w:val="en-US"/>
              </w:rPr>
              <w:t>部署</w:t>
            </w:r>
          </w:p>
        </w:tc>
      </w:tr>
      <w:tr w:rsidR="009558EF" w:rsidRPr="0008475F" w14:paraId="196ED95B" w14:textId="77777777">
        <w:trPr>
          <w:trHeight w:val="257"/>
        </w:trPr>
        <w:tc>
          <w:tcPr>
            <w:tcW w:w="1418" w:type="dxa"/>
          </w:tcPr>
          <w:p w14:paraId="30130FE8" w14:textId="56B53EDA" w:rsidR="009558EF" w:rsidRDefault="00A37166" w:rsidP="00A11AAD">
            <w:pPr>
              <w:spacing w:line="0" w:lineRule="atLeast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2013.06.06</w:t>
            </w:r>
          </w:p>
        </w:tc>
        <w:tc>
          <w:tcPr>
            <w:tcW w:w="1559" w:type="dxa"/>
          </w:tcPr>
          <w:p w14:paraId="6655FF6F" w14:textId="02391035" w:rsidR="009558EF" w:rsidRPr="00A37166" w:rsidRDefault="00A37166" w:rsidP="00A11AAD">
            <w:pPr>
              <w:spacing w:line="0" w:lineRule="atLeast"/>
              <w:rPr>
                <w:rFonts w:ascii="宋体" w:hAnsi="宋体"/>
                <w:sz w:val="21"/>
                <w:szCs w:val="21"/>
                <w:lang w:val="en-US"/>
              </w:rPr>
            </w:pPr>
            <w:r w:rsidRPr="00A37166">
              <w:rPr>
                <w:rFonts w:ascii="宋体" w:hAnsi="宋体" w:hint="eastAsia"/>
                <w:sz w:val="21"/>
                <w:szCs w:val="21"/>
                <w:lang w:val="en-US"/>
              </w:rPr>
              <w:t>赵健</w:t>
            </w:r>
          </w:p>
        </w:tc>
        <w:tc>
          <w:tcPr>
            <w:tcW w:w="1418" w:type="dxa"/>
          </w:tcPr>
          <w:p w14:paraId="0C354275" w14:textId="622F8104" w:rsidR="009558EF" w:rsidRPr="00A37166" w:rsidRDefault="00A37166" w:rsidP="00A11AAD">
            <w:pPr>
              <w:spacing w:line="0" w:lineRule="atLeast"/>
              <w:rPr>
                <w:rFonts w:ascii="宋体" w:hAnsi="宋体"/>
                <w:sz w:val="21"/>
                <w:szCs w:val="21"/>
                <w:lang w:val="en-US"/>
              </w:rPr>
            </w:pPr>
            <w:r w:rsidRPr="00A37166">
              <w:rPr>
                <w:rFonts w:ascii="宋体" w:hAnsi="宋体" w:hint="eastAsia"/>
                <w:sz w:val="21"/>
                <w:szCs w:val="21"/>
                <w:lang w:val="en-US"/>
              </w:rPr>
              <w:t>V1.2</w:t>
            </w:r>
          </w:p>
        </w:tc>
        <w:tc>
          <w:tcPr>
            <w:tcW w:w="3969" w:type="dxa"/>
          </w:tcPr>
          <w:p w14:paraId="72434304" w14:textId="630EBE5E" w:rsidR="009558EF" w:rsidRPr="00A37166" w:rsidRDefault="00A37166" w:rsidP="00A11AAD">
            <w:pPr>
              <w:spacing w:line="0" w:lineRule="atLeast"/>
              <w:rPr>
                <w:rFonts w:ascii="宋体" w:hAnsi="宋体"/>
                <w:sz w:val="21"/>
                <w:szCs w:val="21"/>
                <w:lang w:val="en-US"/>
              </w:rPr>
            </w:pPr>
            <w:r w:rsidRPr="00A37166">
              <w:rPr>
                <w:rFonts w:ascii="宋体" w:hAnsi="宋体" w:hint="eastAsia"/>
                <w:sz w:val="21"/>
                <w:szCs w:val="21"/>
                <w:lang w:val="en-US"/>
              </w:rPr>
              <w:t>按照</w:t>
            </w:r>
            <w:r w:rsidRPr="00A37166">
              <w:rPr>
                <w:rFonts w:ascii="宋体" w:hAnsi="宋体"/>
                <w:sz w:val="21"/>
                <w:szCs w:val="21"/>
                <w:lang w:val="en-US"/>
              </w:rPr>
              <w:t>局方实际情况，调整过渡阶段以及最终</w:t>
            </w:r>
            <w:r w:rsidRPr="00A37166">
              <w:rPr>
                <w:rFonts w:ascii="宋体" w:hAnsi="宋体" w:hint="eastAsia"/>
                <w:sz w:val="21"/>
                <w:szCs w:val="21"/>
                <w:lang w:val="en-US"/>
              </w:rPr>
              <w:t>阶段</w:t>
            </w:r>
            <w:r w:rsidRPr="00A37166">
              <w:rPr>
                <w:rFonts w:ascii="宋体" w:hAnsi="宋体"/>
                <w:sz w:val="21"/>
                <w:szCs w:val="21"/>
                <w:lang w:val="en-US"/>
              </w:rPr>
              <w:t>的部署</w:t>
            </w:r>
            <w:r w:rsidRPr="00A37166">
              <w:rPr>
                <w:rFonts w:ascii="宋体" w:hAnsi="宋体" w:hint="eastAsia"/>
                <w:sz w:val="21"/>
                <w:szCs w:val="21"/>
                <w:lang w:val="en-US"/>
              </w:rPr>
              <w:t>方案</w:t>
            </w:r>
          </w:p>
        </w:tc>
      </w:tr>
    </w:tbl>
    <w:p w14:paraId="4C9536EC" w14:textId="77777777" w:rsidR="00A11AAD" w:rsidRDefault="00A11AAD" w:rsidP="00A11AAD">
      <w:pPr>
        <w:pStyle w:val="ISS"/>
      </w:pPr>
    </w:p>
    <w:p w14:paraId="1368E4C9" w14:textId="77777777" w:rsidR="00CF3DA7" w:rsidRDefault="00CF3DA7" w:rsidP="00A11AAD">
      <w:pPr>
        <w:pStyle w:val="ISS"/>
      </w:pPr>
    </w:p>
    <w:p w14:paraId="3A1DBFD2" w14:textId="77777777" w:rsidR="00CF3DA7" w:rsidRPr="00A37166" w:rsidRDefault="00CF3DA7" w:rsidP="00A11AAD">
      <w:pPr>
        <w:pStyle w:val="ISS"/>
      </w:pPr>
    </w:p>
    <w:p w14:paraId="2254BC19" w14:textId="77777777" w:rsidR="00CF3DA7" w:rsidRDefault="00CF3DA7" w:rsidP="00A11AAD">
      <w:pPr>
        <w:pStyle w:val="ISS"/>
      </w:pPr>
    </w:p>
    <w:p w14:paraId="27C0D8A2" w14:textId="77777777" w:rsidR="00CF3DA7" w:rsidRDefault="00CF3DA7" w:rsidP="00A11AAD">
      <w:pPr>
        <w:pStyle w:val="ISS"/>
      </w:pPr>
    </w:p>
    <w:p w14:paraId="2C43989E" w14:textId="77777777" w:rsidR="00CF3DA7" w:rsidRDefault="00CF3DA7" w:rsidP="00A11AAD">
      <w:pPr>
        <w:pStyle w:val="ISS"/>
      </w:pPr>
    </w:p>
    <w:p w14:paraId="3842B01A" w14:textId="77777777" w:rsidR="00CF3DA7" w:rsidRDefault="00CF3DA7" w:rsidP="00A11AAD">
      <w:pPr>
        <w:pStyle w:val="ISS"/>
      </w:pPr>
    </w:p>
    <w:p w14:paraId="716AB2F4" w14:textId="77777777" w:rsidR="00CF3DA7" w:rsidRDefault="00CF3DA7" w:rsidP="00A11AAD">
      <w:pPr>
        <w:pStyle w:val="ISS"/>
      </w:pPr>
    </w:p>
    <w:p w14:paraId="25602EDB" w14:textId="77777777" w:rsidR="00CF3DA7" w:rsidRDefault="00CF3DA7" w:rsidP="00A11AAD">
      <w:pPr>
        <w:pStyle w:val="ISS"/>
      </w:pPr>
    </w:p>
    <w:p w14:paraId="75F256E8" w14:textId="77777777" w:rsidR="00CF3DA7" w:rsidRDefault="00CF3DA7" w:rsidP="00A11AAD">
      <w:pPr>
        <w:pStyle w:val="ISS"/>
      </w:pPr>
    </w:p>
    <w:p w14:paraId="6CFCE9D4" w14:textId="77777777" w:rsidR="00CF3DA7" w:rsidRDefault="00CF3DA7" w:rsidP="00A11AAD">
      <w:pPr>
        <w:pStyle w:val="ISS"/>
      </w:pPr>
    </w:p>
    <w:p w14:paraId="3DA36B6B" w14:textId="77777777" w:rsidR="00CF3DA7" w:rsidRDefault="00CF3DA7" w:rsidP="00A11AAD">
      <w:pPr>
        <w:pStyle w:val="ISS"/>
      </w:pPr>
    </w:p>
    <w:p w14:paraId="415CB606" w14:textId="77777777" w:rsidR="00CF3DA7" w:rsidRDefault="00CF3DA7" w:rsidP="00A11AAD">
      <w:pPr>
        <w:pStyle w:val="ISS"/>
      </w:pPr>
    </w:p>
    <w:p w14:paraId="1CBFC8F7" w14:textId="77777777" w:rsidR="00CF3DA7" w:rsidRDefault="00CF3DA7" w:rsidP="00A11AAD">
      <w:pPr>
        <w:pStyle w:val="ISS"/>
      </w:pPr>
    </w:p>
    <w:p w14:paraId="048D7BD5" w14:textId="77777777" w:rsidR="00CF3DA7" w:rsidRDefault="00CF3DA7" w:rsidP="00A11AAD">
      <w:pPr>
        <w:pStyle w:val="ISS"/>
      </w:pPr>
    </w:p>
    <w:p w14:paraId="42D45486" w14:textId="77777777" w:rsidR="00CF3DA7" w:rsidRDefault="00CF3DA7" w:rsidP="00A11AAD">
      <w:pPr>
        <w:pStyle w:val="ISS"/>
      </w:pPr>
    </w:p>
    <w:p w14:paraId="66BB70B8" w14:textId="77777777" w:rsidR="00CF3DA7" w:rsidRDefault="00CF3DA7" w:rsidP="00A11AAD">
      <w:pPr>
        <w:pStyle w:val="ISS"/>
      </w:pPr>
    </w:p>
    <w:p w14:paraId="3FE02D18" w14:textId="77777777" w:rsidR="00CF3DA7" w:rsidRDefault="00CF3DA7" w:rsidP="00A11AAD">
      <w:pPr>
        <w:pStyle w:val="ISS"/>
      </w:pPr>
    </w:p>
    <w:p w14:paraId="162EBAED" w14:textId="77777777" w:rsidR="00CF3DA7" w:rsidRDefault="00CF3DA7" w:rsidP="00A11AAD">
      <w:pPr>
        <w:pStyle w:val="ISS"/>
      </w:pPr>
    </w:p>
    <w:p w14:paraId="19C5DB56" w14:textId="77777777" w:rsidR="00CF3DA7" w:rsidRDefault="00CF3DA7" w:rsidP="00A11AAD">
      <w:pPr>
        <w:pStyle w:val="ISS"/>
      </w:pPr>
    </w:p>
    <w:p w14:paraId="567C1F6C" w14:textId="77777777" w:rsidR="00CF3DA7" w:rsidRDefault="00CF3DA7" w:rsidP="00A11AAD">
      <w:pPr>
        <w:pStyle w:val="ISS"/>
      </w:pPr>
    </w:p>
    <w:p w14:paraId="72CE6060" w14:textId="77777777" w:rsidR="00CF3DA7" w:rsidRPr="0008475F" w:rsidRDefault="00CF3DA7" w:rsidP="00A11AAD">
      <w:pPr>
        <w:pStyle w:val="ISS"/>
      </w:pPr>
    </w:p>
    <w:p w14:paraId="72544386" w14:textId="77777777" w:rsidR="00550252" w:rsidRPr="00550252" w:rsidRDefault="00550252" w:rsidP="00550252">
      <w:pPr>
        <w:pStyle w:val="10"/>
      </w:pPr>
      <w:r w:rsidRPr="00550252">
        <w:rPr>
          <w:rFonts w:hint="eastAsia"/>
        </w:rPr>
        <w:lastRenderedPageBreak/>
        <w:t>目录</w:t>
      </w:r>
    </w:p>
    <w:p w14:paraId="25AF673D" w14:textId="77777777" w:rsidR="00550252" w:rsidRPr="00550252" w:rsidRDefault="00550252" w:rsidP="00550252"/>
    <w:p w14:paraId="7B31C4E3" w14:textId="77777777" w:rsidR="00A37166" w:rsidRDefault="00696C7C">
      <w:pPr>
        <w:pStyle w:val="10"/>
        <w:tabs>
          <w:tab w:val="left" w:pos="840"/>
        </w:tabs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val="en-US"/>
        </w:rPr>
      </w:pPr>
      <w:r>
        <w:fldChar w:fldCharType="begin"/>
      </w:r>
      <w:r w:rsidR="00A11AAD">
        <w:instrText xml:space="preserve"> </w:instrText>
      </w:r>
      <w:r w:rsidR="00A11AAD">
        <w:rPr>
          <w:rFonts w:hint="eastAsia"/>
        </w:rPr>
        <w:instrText>TOC \o "1-3" \h \z \u</w:instrText>
      </w:r>
      <w:r w:rsidR="00A11AAD">
        <w:instrText xml:space="preserve"> </w:instrText>
      </w:r>
      <w:r>
        <w:fldChar w:fldCharType="separate"/>
      </w:r>
      <w:hyperlink w:anchor="_Toc358294579" w:history="1">
        <w:r w:rsidR="00A37166" w:rsidRPr="00A66FCD">
          <w:rPr>
            <w:rStyle w:val="a5"/>
            <w:noProof/>
          </w:rPr>
          <w:t>1.</w:t>
        </w:r>
        <w:r w:rsidR="00A37166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  <w:lang w:val="en-US"/>
          </w:rPr>
          <w:tab/>
        </w:r>
        <w:r w:rsidR="00A37166" w:rsidRPr="00A66FCD">
          <w:rPr>
            <w:rStyle w:val="a5"/>
            <w:rFonts w:hint="eastAsia"/>
            <w:noProof/>
          </w:rPr>
          <w:t>部署模型</w:t>
        </w:r>
        <w:r w:rsidR="00A37166">
          <w:rPr>
            <w:noProof/>
            <w:webHidden/>
          </w:rPr>
          <w:tab/>
        </w:r>
        <w:r w:rsidR="00A37166">
          <w:rPr>
            <w:noProof/>
            <w:webHidden/>
          </w:rPr>
          <w:fldChar w:fldCharType="begin"/>
        </w:r>
        <w:r w:rsidR="00A37166">
          <w:rPr>
            <w:noProof/>
            <w:webHidden/>
          </w:rPr>
          <w:instrText xml:space="preserve"> PAGEREF _Toc358294579 \h </w:instrText>
        </w:r>
        <w:r w:rsidR="00A37166">
          <w:rPr>
            <w:noProof/>
            <w:webHidden/>
          </w:rPr>
        </w:r>
        <w:r w:rsidR="00A37166">
          <w:rPr>
            <w:noProof/>
            <w:webHidden/>
          </w:rPr>
          <w:fldChar w:fldCharType="separate"/>
        </w:r>
        <w:r w:rsidR="00A37166">
          <w:rPr>
            <w:noProof/>
            <w:webHidden/>
          </w:rPr>
          <w:t>4</w:t>
        </w:r>
        <w:r w:rsidR="00A37166">
          <w:rPr>
            <w:noProof/>
            <w:webHidden/>
          </w:rPr>
          <w:fldChar w:fldCharType="end"/>
        </w:r>
      </w:hyperlink>
    </w:p>
    <w:p w14:paraId="3F5B2530" w14:textId="77777777" w:rsidR="00A37166" w:rsidRDefault="00183E70">
      <w:pPr>
        <w:pStyle w:val="20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/>
        </w:rPr>
      </w:pPr>
      <w:hyperlink w:anchor="_Toc358294580" w:history="1">
        <w:r w:rsidR="00A37166" w:rsidRPr="00A66FCD">
          <w:rPr>
            <w:rStyle w:val="a5"/>
            <w:noProof/>
          </w:rPr>
          <w:t>1.1.</w:t>
        </w:r>
        <w:r w:rsidR="00A3716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/>
          </w:rPr>
          <w:tab/>
        </w:r>
        <w:r w:rsidR="00A37166" w:rsidRPr="00A66FCD">
          <w:rPr>
            <w:rStyle w:val="a5"/>
            <w:rFonts w:hint="eastAsia"/>
            <w:noProof/>
          </w:rPr>
          <w:t>系统部署逻辑图</w:t>
        </w:r>
        <w:r w:rsidR="00A37166">
          <w:rPr>
            <w:noProof/>
            <w:webHidden/>
          </w:rPr>
          <w:tab/>
        </w:r>
        <w:r w:rsidR="00A37166">
          <w:rPr>
            <w:noProof/>
            <w:webHidden/>
          </w:rPr>
          <w:fldChar w:fldCharType="begin"/>
        </w:r>
        <w:r w:rsidR="00A37166">
          <w:rPr>
            <w:noProof/>
            <w:webHidden/>
          </w:rPr>
          <w:instrText xml:space="preserve"> PAGEREF _Toc358294580 \h </w:instrText>
        </w:r>
        <w:r w:rsidR="00A37166">
          <w:rPr>
            <w:noProof/>
            <w:webHidden/>
          </w:rPr>
        </w:r>
        <w:r w:rsidR="00A37166">
          <w:rPr>
            <w:noProof/>
            <w:webHidden/>
          </w:rPr>
          <w:fldChar w:fldCharType="separate"/>
        </w:r>
        <w:r w:rsidR="00A37166">
          <w:rPr>
            <w:noProof/>
            <w:webHidden/>
          </w:rPr>
          <w:t>4</w:t>
        </w:r>
        <w:r w:rsidR="00A37166">
          <w:rPr>
            <w:noProof/>
            <w:webHidden/>
          </w:rPr>
          <w:fldChar w:fldCharType="end"/>
        </w:r>
      </w:hyperlink>
    </w:p>
    <w:p w14:paraId="26AE6B7F" w14:textId="77777777" w:rsidR="00A37166" w:rsidRDefault="00183E70">
      <w:pPr>
        <w:pStyle w:val="20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/>
        </w:rPr>
      </w:pPr>
      <w:hyperlink w:anchor="_Toc358294581" w:history="1">
        <w:r w:rsidR="00A37166" w:rsidRPr="00A66FCD">
          <w:rPr>
            <w:rStyle w:val="a5"/>
            <w:noProof/>
          </w:rPr>
          <w:t>1.2.</w:t>
        </w:r>
        <w:r w:rsidR="00A3716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/>
          </w:rPr>
          <w:tab/>
        </w:r>
        <w:r w:rsidR="00A37166" w:rsidRPr="00A66FCD">
          <w:rPr>
            <w:rStyle w:val="a5"/>
            <w:rFonts w:hint="eastAsia"/>
            <w:noProof/>
          </w:rPr>
          <w:t>系统部署图：</w:t>
        </w:r>
        <w:r w:rsidR="00A37166">
          <w:rPr>
            <w:noProof/>
            <w:webHidden/>
          </w:rPr>
          <w:tab/>
        </w:r>
        <w:r w:rsidR="00A37166">
          <w:rPr>
            <w:noProof/>
            <w:webHidden/>
          </w:rPr>
          <w:fldChar w:fldCharType="begin"/>
        </w:r>
        <w:r w:rsidR="00A37166">
          <w:rPr>
            <w:noProof/>
            <w:webHidden/>
          </w:rPr>
          <w:instrText xml:space="preserve"> PAGEREF _Toc358294581 \h </w:instrText>
        </w:r>
        <w:r w:rsidR="00A37166">
          <w:rPr>
            <w:noProof/>
            <w:webHidden/>
          </w:rPr>
        </w:r>
        <w:r w:rsidR="00A37166">
          <w:rPr>
            <w:noProof/>
            <w:webHidden/>
          </w:rPr>
          <w:fldChar w:fldCharType="separate"/>
        </w:r>
        <w:r w:rsidR="00A37166">
          <w:rPr>
            <w:noProof/>
            <w:webHidden/>
          </w:rPr>
          <w:t>5</w:t>
        </w:r>
        <w:r w:rsidR="00A37166">
          <w:rPr>
            <w:noProof/>
            <w:webHidden/>
          </w:rPr>
          <w:fldChar w:fldCharType="end"/>
        </w:r>
      </w:hyperlink>
    </w:p>
    <w:p w14:paraId="0C5E9E70" w14:textId="77777777" w:rsidR="00A37166" w:rsidRDefault="00183E70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/>
        </w:rPr>
      </w:pPr>
      <w:hyperlink w:anchor="_Toc358294582" w:history="1">
        <w:r w:rsidR="00A37166" w:rsidRPr="00A66FCD">
          <w:rPr>
            <w:rStyle w:val="a5"/>
            <w:noProof/>
          </w:rPr>
          <w:t>1.2.1.</w:t>
        </w:r>
        <w:r w:rsidR="00A3716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/>
          </w:rPr>
          <w:tab/>
        </w:r>
        <w:r w:rsidR="00A37166" w:rsidRPr="00A66FCD">
          <w:rPr>
            <w:rStyle w:val="a5"/>
            <w:rFonts w:hint="eastAsia"/>
            <w:noProof/>
          </w:rPr>
          <w:t>主机配置</w:t>
        </w:r>
        <w:r w:rsidR="00A37166">
          <w:rPr>
            <w:noProof/>
            <w:webHidden/>
          </w:rPr>
          <w:tab/>
        </w:r>
        <w:r w:rsidR="00A37166">
          <w:rPr>
            <w:noProof/>
            <w:webHidden/>
          </w:rPr>
          <w:fldChar w:fldCharType="begin"/>
        </w:r>
        <w:r w:rsidR="00A37166">
          <w:rPr>
            <w:noProof/>
            <w:webHidden/>
          </w:rPr>
          <w:instrText xml:space="preserve"> PAGEREF _Toc358294582 \h </w:instrText>
        </w:r>
        <w:r w:rsidR="00A37166">
          <w:rPr>
            <w:noProof/>
            <w:webHidden/>
          </w:rPr>
        </w:r>
        <w:r w:rsidR="00A37166">
          <w:rPr>
            <w:noProof/>
            <w:webHidden/>
          </w:rPr>
          <w:fldChar w:fldCharType="separate"/>
        </w:r>
        <w:r w:rsidR="00A37166">
          <w:rPr>
            <w:noProof/>
            <w:webHidden/>
          </w:rPr>
          <w:t>6</w:t>
        </w:r>
        <w:r w:rsidR="00A37166">
          <w:rPr>
            <w:noProof/>
            <w:webHidden/>
          </w:rPr>
          <w:fldChar w:fldCharType="end"/>
        </w:r>
      </w:hyperlink>
    </w:p>
    <w:p w14:paraId="24F0E41D" w14:textId="77777777" w:rsidR="00A37166" w:rsidRDefault="00183E70">
      <w:pPr>
        <w:pStyle w:val="20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/>
        </w:rPr>
      </w:pPr>
      <w:hyperlink w:anchor="_Toc358294583" w:history="1">
        <w:r w:rsidR="00A37166" w:rsidRPr="00A66FCD">
          <w:rPr>
            <w:rStyle w:val="a5"/>
            <w:noProof/>
          </w:rPr>
          <w:t>1.3.</w:t>
        </w:r>
        <w:r w:rsidR="00A3716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/>
          </w:rPr>
          <w:tab/>
        </w:r>
        <w:r w:rsidR="00A37166" w:rsidRPr="00A66FCD">
          <w:rPr>
            <w:rStyle w:val="a5"/>
            <w:rFonts w:hint="eastAsia"/>
            <w:noProof/>
          </w:rPr>
          <w:t>配置计算</w:t>
        </w:r>
        <w:r w:rsidR="00A37166">
          <w:rPr>
            <w:noProof/>
            <w:webHidden/>
          </w:rPr>
          <w:tab/>
        </w:r>
        <w:r w:rsidR="00A37166">
          <w:rPr>
            <w:noProof/>
            <w:webHidden/>
          </w:rPr>
          <w:fldChar w:fldCharType="begin"/>
        </w:r>
        <w:r w:rsidR="00A37166">
          <w:rPr>
            <w:noProof/>
            <w:webHidden/>
          </w:rPr>
          <w:instrText xml:space="preserve"> PAGEREF _Toc358294583 \h </w:instrText>
        </w:r>
        <w:r w:rsidR="00A37166">
          <w:rPr>
            <w:noProof/>
            <w:webHidden/>
          </w:rPr>
        </w:r>
        <w:r w:rsidR="00A37166">
          <w:rPr>
            <w:noProof/>
            <w:webHidden/>
          </w:rPr>
          <w:fldChar w:fldCharType="separate"/>
        </w:r>
        <w:r w:rsidR="00A37166">
          <w:rPr>
            <w:noProof/>
            <w:webHidden/>
          </w:rPr>
          <w:t>7</w:t>
        </w:r>
        <w:r w:rsidR="00A37166">
          <w:rPr>
            <w:noProof/>
            <w:webHidden/>
          </w:rPr>
          <w:fldChar w:fldCharType="end"/>
        </w:r>
      </w:hyperlink>
    </w:p>
    <w:p w14:paraId="486BF391" w14:textId="77777777" w:rsidR="00A37166" w:rsidRDefault="00183E70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/>
        </w:rPr>
      </w:pPr>
      <w:hyperlink w:anchor="_Toc358294584" w:history="1">
        <w:r w:rsidR="00A37166" w:rsidRPr="00A66FCD">
          <w:rPr>
            <w:rStyle w:val="a5"/>
            <w:noProof/>
          </w:rPr>
          <w:t>1.3.1.</w:t>
        </w:r>
        <w:r w:rsidR="00A3716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/>
          </w:rPr>
          <w:tab/>
        </w:r>
        <w:r w:rsidR="00A37166" w:rsidRPr="00A66FCD">
          <w:rPr>
            <w:rStyle w:val="a5"/>
            <w:rFonts w:hint="eastAsia"/>
            <w:noProof/>
          </w:rPr>
          <w:t>计算所需参数取值</w:t>
        </w:r>
        <w:r w:rsidR="00A37166">
          <w:rPr>
            <w:noProof/>
            <w:webHidden/>
          </w:rPr>
          <w:tab/>
        </w:r>
        <w:r w:rsidR="00A37166">
          <w:rPr>
            <w:noProof/>
            <w:webHidden/>
          </w:rPr>
          <w:fldChar w:fldCharType="begin"/>
        </w:r>
        <w:r w:rsidR="00A37166">
          <w:rPr>
            <w:noProof/>
            <w:webHidden/>
          </w:rPr>
          <w:instrText xml:space="preserve"> PAGEREF _Toc358294584 \h </w:instrText>
        </w:r>
        <w:r w:rsidR="00A37166">
          <w:rPr>
            <w:noProof/>
            <w:webHidden/>
          </w:rPr>
        </w:r>
        <w:r w:rsidR="00A37166">
          <w:rPr>
            <w:noProof/>
            <w:webHidden/>
          </w:rPr>
          <w:fldChar w:fldCharType="separate"/>
        </w:r>
        <w:r w:rsidR="00A37166">
          <w:rPr>
            <w:noProof/>
            <w:webHidden/>
          </w:rPr>
          <w:t>7</w:t>
        </w:r>
        <w:r w:rsidR="00A37166">
          <w:rPr>
            <w:noProof/>
            <w:webHidden/>
          </w:rPr>
          <w:fldChar w:fldCharType="end"/>
        </w:r>
      </w:hyperlink>
    </w:p>
    <w:p w14:paraId="706BE301" w14:textId="77777777" w:rsidR="00A37166" w:rsidRDefault="00183E70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/>
        </w:rPr>
      </w:pPr>
      <w:hyperlink w:anchor="_Toc358294585" w:history="1">
        <w:r w:rsidR="00A37166" w:rsidRPr="00A66FCD">
          <w:rPr>
            <w:rStyle w:val="a5"/>
            <w:noProof/>
          </w:rPr>
          <w:t>1.3.2.</w:t>
        </w:r>
        <w:r w:rsidR="00A3716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/>
          </w:rPr>
          <w:tab/>
        </w:r>
        <w:r w:rsidR="00A37166" w:rsidRPr="00A66FCD">
          <w:rPr>
            <w:rStyle w:val="a5"/>
            <w:rFonts w:hint="eastAsia"/>
            <w:noProof/>
          </w:rPr>
          <w:t>处理能力计算</w:t>
        </w:r>
        <w:r w:rsidR="00A37166">
          <w:rPr>
            <w:noProof/>
            <w:webHidden/>
          </w:rPr>
          <w:tab/>
        </w:r>
        <w:r w:rsidR="00A37166">
          <w:rPr>
            <w:noProof/>
            <w:webHidden/>
          </w:rPr>
          <w:fldChar w:fldCharType="begin"/>
        </w:r>
        <w:r w:rsidR="00A37166">
          <w:rPr>
            <w:noProof/>
            <w:webHidden/>
          </w:rPr>
          <w:instrText xml:space="preserve"> PAGEREF _Toc358294585 \h </w:instrText>
        </w:r>
        <w:r w:rsidR="00A37166">
          <w:rPr>
            <w:noProof/>
            <w:webHidden/>
          </w:rPr>
        </w:r>
        <w:r w:rsidR="00A37166">
          <w:rPr>
            <w:noProof/>
            <w:webHidden/>
          </w:rPr>
          <w:fldChar w:fldCharType="separate"/>
        </w:r>
        <w:r w:rsidR="00A37166">
          <w:rPr>
            <w:noProof/>
            <w:webHidden/>
          </w:rPr>
          <w:t>8</w:t>
        </w:r>
        <w:r w:rsidR="00A37166">
          <w:rPr>
            <w:noProof/>
            <w:webHidden/>
          </w:rPr>
          <w:fldChar w:fldCharType="end"/>
        </w:r>
      </w:hyperlink>
    </w:p>
    <w:p w14:paraId="75F09BB0" w14:textId="77777777" w:rsidR="00A37166" w:rsidRDefault="00183E70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/>
        </w:rPr>
      </w:pPr>
      <w:hyperlink w:anchor="_Toc358294586" w:history="1">
        <w:r w:rsidR="00A37166" w:rsidRPr="00A66FCD">
          <w:rPr>
            <w:rStyle w:val="a5"/>
            <w:noProof/>
          </w:rPr>
          <w:t>1.3.3.</w:t>
        </w:r>
        <w:r w:rsidR="00A3716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/>
          </w:rPr>
          <w:tab/>
        </w:r>
        <w:r w:rsidR="00A37166" w:rsidRPr="00A66FCD">
          <w:rPr>
            <w:rStyle w:val="a5"/>
            <w:rFonts w:hint="eastAsia"/>
            <w:noProof/>
          </w:rPr>
          <w:t>网络带宽计算</w:t>
        </w:r>
        <w:r w:rsidR="00A37166">
          <w:rPr>
            <w:noProof/>
            <w:webHidden/>
          </w:rPr>
          <w:tab/>
        </w:r>
        <w:r w:rsidR="00A37166">
          <w:rPr>
            <w:noProof/>
            <w:webHidden/>
          </w:rPr>
          <w:fldChar w:fldCharType="begin"/>
        </w:r>
        <w:r w:rsidR="00A37166">
          <w:rPr>
            <w:noProof/>
            <w:webHidden/>
          </w:rPr>
          <w:instrText xml:space="preserve"> PAGEREF _Toc358294586 \h </w:instrText>
        </w:r>
        <w:r w:rsidR="00A37166">
          <w:rPr>
            <w:noProof/>
            <w:webHidden/>
          </w:rPr>
        </w:r>
        <w:r w:rsidR="00A37166">
          <w:rPr>
            <w:noProof/>
            <w:webHidden/>
          </w:rPr>
          <w:fldChar w:fldCharType="separate"/>
        </w:r>
        <w:r w:rsidR="00A37166">
          <w:rPr>
            <w:noProof/>
            <w:webHidden/>
          </w:rPr>
          <w:t>8</w:t>
        </w:r>
        <w:r w:rsidR="00A37166">
          <w:rPr>
            <w:noProof/>
            <w:webHidden/>
          </w:rPr>
          <w:fldChar w:fldCharType="end"/>
        </w:r>
      </w:hyperlink>
    </w:p>
    <w:p w14:paraId="2A91B8BB" w14:textId="77777777" w:rsidR="00A37166" w:rsidRDefault="00183E70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/>
        </w:rPr>
      </w:pPr>
      <w:hyperlink w:anchor="_Toc358294587" w:history="1">
        <w:r w:rsidR="00A37166" w:rsidRPr="00A66FCD">
          <w:rPr>
            <w:rStyle w:val="a5"/>
            <w:noProof/>
          </w:rPr>
          <w:t>1.3.4.</w:t>
        </w:r>
        <w:r w:rsidR="00A3716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/>
          </w:rPr>
          <w:tab/>
        </w:r>
        <w:r w:rsidR="00A37166" w:rsidRPr="00A66FCD">
          <w:rPr>
            <w:rStyle w:val="a5"/>
            <w:rFonts w:hint="eastAsia"/>
            <w:noProof/>
          </w:rPr>
          <w:t>硬件计算</w:t>
        </w:r>
        <w:r w:rsidR="00A37166">
          <w:rPr>
            <w:noProof/>
            <w:webHidden/>
          </w:rPr>
          <w:tab/>
        </w:r>
        <w:r w:rsidR="00A37166">
          <w:rPr>
            <w:noProof/>
            <w:webHidden/>
          </w:rPr>
          <w:fldChar w:fldCharType="begin"/>
        </w:r>
        <w:r w:rsidR="00A37166">
          <w:rPr>
            <w:noProof/>
            <w:webHidden/>
          </w:rPr>
          <w:instrText xml:space="preserve"> PAGEREF _Toc358294587 \h </w:instrText>
        </w:r>
        <w:r w:rsidR="00A37166">
          <w:rPr>
            <w:noProof/>
            <w:webHidden/>
          </w:rPr>
        </w:r>
        <w:r w:rsidR="00A37166">
          <w:rPr>
            <w:noProof/>
            <w:webHidden/>
          </w:rPr>
          <w:fldChar w:fldCharType="separate"/>
        </w:r>
        <w:r w:rsidR="00A37166">
          <w:rPr>
            <w:noProof/>
            <w:webHidden/>
          </w:rPr>
          <w:t>8</w:t>
        </w:r>
        <w:r w:rsidR="00A37166">
          <w:rPr>
            <w:noProof/>
            <w:webHidden/>
          </w:rPr>
          <w:fldChar w:fldCharType="end"/>
        </w:r>
      </w:hyperlink>
    </w:p>
    <w:p w14:paraId="3368B946" w14:textId="77777777" w:rsidR="00A37166" w:rsidRDefault="00183E70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/>
        </w:rPr>
      </w:pPr>
      <w:hyperlink w:anchor="_Toc358294588" w:history="1">
        <w:r w:rsidR="00A37166" w:rsidRPr="00A66FCD">
          <w:rPr>
            <w:rStyle w:val="a5"/>
            <w:noProof/>
          </w:rPr>
          <w:t>1.3.5.</w:t>
        </w:r>
        <w:r w:rsidR="00A3716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/>
          </w:rPr>
          <w:tab/>
        </w:r>
        <w:r w:rsidR="00A37166" w:rsidRPr="00A66FCD">
          <w:rPr>
            <w:rStyle w:val="a5"/>
            <w:rFonts w:hint="eastAsia"/>
            <w:noProof/>
          </w:rPr>
          <w:t>数据存储能力</w:t>
        </w:r>
        <w:r w:rsidR="00A37166">
          <w:rPr>
            <w:noProof/>
            <w:webHidden/>
          </w:rPr>
          <w:tab/>
        </w:r>
        <w:r w:rsidR="00A37166">
          <w:rPr>
            <w:noProof/>
            <w:webHidden/>
          </w:rPr>
          <w:fldChar w:fldCharType="begin"/>
        </w:r>
        <w:r w:rsidR="00A37166">
          <w:rPr>
            <w:noProof/>
            <w:webHidden/>
          </w:rPr>
          <w:instrText xml:space="preserve"> PAGEREF _Toc358294588 \h </w:instrText>
        </w:r>
        <w:r w:rsidR="00A37166">
          <w:rPr>
            <w:noProof/>
            <w:webHidden/>
          </w:rPr>
        </w:r>
        <w:r w:rsidR="00A37166">
          <w:rPr>
            <w:noProof/>
            <w:webHidden/>
          </w:rPr>
          <w:fldChar w:fldCharType="separate"/>
        </w:r>
        <w:r w:rsidR="00A37166">
          <w:rPr>
            <w:noProof/>
            <w:webHidden/>
          </w:rPr>
          <w:t>8</w:t>
        </w:r>
        <w:r w:rsidR="00A37166">
          <w:rPr>
            <w:noProof/>
            <w:webHidden/>
          </w:rPr>
          <w:fldChar w:fldCharType="end"/>
        </w:r>
      </w:hyperlink>
    </w:p>
    <w:p w14:paraId="53987604" w14:textId="77777777" w:rsidR="00A37166" w:rsidRDefault="00183E70">
      <w:pPr>
        <w:pStyle w:val="20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/>
        </w:rPr>
      </w:pPr>
      <w:hyperlink w:anchor="_Toc358294589" w:history="1">
        <w:r w:rsidR="00A37166" w:rsidRPr="00A66FCD">
          <w:rPr>
            <w:rStyle w:val="a5"/>
            <w:noProof/>
          </w:rPr>
          <w:t>1.4.</w:t>
        </w:r>
        <w:r w:rsidR="00A3716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/>
          </w:rPr>
          <w:tab/>
        </w:r>
        <w:r w:rsidR="00A37166" w:rsidRPr="00A66FCD">
          <w:rPr>
            <w:rStyle w:val="a5"/>
            <w:rFonts w:hint="eastAsia"/>
            <w:noProof/>
          </w:rPr>
          <w:t>网络部署阶段执行计划</w:t>
        </w:r>
        <w:r w:rsidR="00A37166">
          <w:rPr>
            <w:noProof/>
            <w:webHidden/>
          </w:rPr>
          <w:tab/>
        </w:r>
        <w:r w:rsidR="00A37166">
          <w:rPr>
            <w:noProof/>
            <w:webHidden/>
          </w:rPr>
          <w:fldChar w:fldCharType="begin"/>
        </w:r>
        <w:r w:rsidR="00A37166">
          <w:rPr>
            <w:noProof/>
            <w:webHidden/>
          </w:rPr>
          <w:instrText xml:space="preserve"> PAGEREF _Toc358294589 \h </w:instrText>
        </w:r>
        <w:r w:rsidR="00A37166">
          <w:rPr>
            <w:noProof/>
            <w:webHidden/>
          </w:rPr>
        </w:r>
        <w:r w:rsidR="00A37166">
          <w:rPr>
            <w:noProof/>
            <w:webHidden/>
          </w:rPr>
          <w:fldChar w:fldCharType="separate"/>
        </w:r>
        <w:r w:rsidR="00A37166">
          <w:rPr>
            <w:noProof/>
            <w:webHidden/>
          </w:rPr>
          <w:t>9</w:t>
        </w:r>
        <w:r w:rsidR="00A37166">
          <w:rPr>
            <w:noProof/>
            <w:webHidden/>
          </w:rPr>
          <w:fldChar w:fldCharType="end"/>
        </w:r>
      </w:hyperlink>
    </w:p>
    <w:p w14:paraId="1AF44B27" w14:textId="77777777" w:rsidR="00A37166" w:rsidRDefault="00183E70">
      <w:pPr>
        <w:pStyle w:val="20"/>
        <w:tabs>
          <w:tab w:val="left" w:pos="126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/>
        </w:rPr>
      </w:pPr>
      <w:hyperlink w:anchor="_Toc358294590" w:history="1">
        <w:r w:rsidR="00A37166" w:rsidRPr="00A66FCD">
          <w:rPr>
            <w:rStyle w:val="a5"/>
            <w:noProof/>
          </w:rPr>
          <w:t>1.4.1.</w:t>
        </w:r>
        <w:r w:rsidR="00A3716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/>
          </w:rPr>
          <w:tab/>
        </w:r>
        <w:r w:rsidR="00A37166" w:rsidRPr="00A66FCD">
          <w:rPr>
            <w:rStyle w:val="a5"/>
            <w:rFonts w:hint="eastAsia"/>
            <w:noProof/>
          </w:rPr>
          <w:t>第一阶段</w:t>
        </w:r>
        <w:r w:rsidR="00A37166" w:rsidRPr="00A66FCD">
          <w:rPr>
            <w:rStyle w:val="a5"/>
            <w:noProof/>
          </w:rPr>
          <w:t xml:space="preserve"> – </w:t>
        </w:r>
        <w:r w:rsidR="00A37166" w:rsidRPr="00A66FCD">
          <w:rPr>
            <w:rStyle w:val="a5"/>
            <w:rFonts w:hint="eastAsia"/>
            <w:noProof/>
          </w:rPr>
          <w:t>已完成</w:t>
        </w:r>
        <w:r w:rsidR="00A37166">
          <w:rPr>
            <w:noProof/>
            <w:webHidden/>
          </w:rPr>
          <w:tab/>
        </w:r>
        <w:r w:rsidR="00A37166">
          <w:rPr>
            <w:noProof/>
            <w:webHidden/>
          </w:rPr>
          <w:fldChar w:fldCharType="begin"/>
        </w:r>
        <w:r w:rsidR="00A37166">
          <w:rPr>
            <w:noProof/>
            <w:webHidden/>
          </w:rPr>
          <w:instrText xml:space="preserve"> PAGEREF _Toc358294590 \h </w:instrText>
        </w:r>
        <w:r w:rsidR="00A37166">
          <w:rPr>
            <w:noProof/>
            <w:webHidden/>
          </w:rPr>
        </w:r>
        <w:r w:rsidR="00A37166">
          <w:rPr>
            <w:noProof/>
            <w:webHidden/>
          </w:rPr>
          <w:fldChar w:fldCharType="separate"/>
        </w:r>
        <w:r w:rsidR="00A37166">
          <w:rPr>
            <w:noProof/>
            <w:webHidden/>
          </w:rPr>
          <w:t>9</w:t>
        </w:r>
        <w:r w:rsidR="00A37166">
          <w:rPr>
            <w:noProof/>
            <w:webHidden/>
          </w:rPr>
          <w:fldChar w:fldCharType="end"/>
        </w:r>
      </w:hyperlink>
    </w:p>
    <w:p w14:paraId="28F3C686" w14:textId="77777777" w:rsidR="00A37166" w:rsidRDefault="00183E70">
      <w:pPr>
        <w:pStyle w:val="20"/>
        <w:tabs>
          <w:tab w:val="left" w:pos="126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/>
        </w:rPr>
      </w:pPr>
      <w:hyperlink w:anchor="_Toc358294591" w:history="1">
        <w:r w:rsidR="00A37166" w:rsidRPr="00A66FCD">
          <w:rPr>
            <w:rStyle w:val="a5"/>
            <w:noProof/>
          </w:rPr>
          <w:t>1.4.2.</w:t>
        </w:r>
        <w:r w:rsidR="00A3716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/>
          </w:rPr>
          <w:tab/>
        </w:r>
        <w:r w:rsidR="00A37166" w:rsidRPr="00A66FCD">
          <w:rPr>
            <w:rStyle w:val="a5"/>
            <w:rFonts w:hint="eastAsia"/>
            <w:noProof/>
          </w:rPr>
          <w:t>老沃玩家目前部署情况</w:t>
        </w:r>
        <w:r w:rsidR="00A37166">
          <w:rPr>
            <w:noProof/>
            <w:webHidden/>
          </w:rPr>
          <w:tab/>
        </w:r>
        <w:r w:rsidR="00A37166">
          <w:rPr>
            <w:noProof/>
            <w:webHidden/>
          </w:rPr>
          <w:fldChar w:fldCharType="begin"/>
        </w:r>
        <w:r w:rsidR="00A37166">
          <w:rPr>
            <w:noProof/>
            <w:webHidden/>
          </w:rPr>
          <w:instrText xml:space="preserve"> PAGEREF _Toc358294591 \h </w:instrText>
        </w:r>
        <w:r w:rsidR="00A37166">
          <w:rPr>
            <w:noProof/>
            <w:webHidden/>
          </w:rPr>
        </w:r>
        <w:r w:rsidR="00A37166">
          <w:rPr>
            <w:noProof/>
            <w:webHidden/>
          </w:rPr>
          <w:fldChar w:fldCharType="separate"/>
        </w:r>
        <w:r w:rsidR="00A37166">
          <w:rPr>
            <w:noProof/>
            <w:webHidden/>
          </w:rPr>
          <w:t>10</w:t>
        </w:r>
        <w:r w:rsidR="00A37166">
          <w:rPr>
            <w:noProof/>
            <w:webHidden/>
          </w:rPr>
          <w:fldChar w:fldCharType="end"/>
        </w:r>
      </w:hyperlink>
    </w:p>
    <w:p w14:paraId="2B13D4BA" w14:textId="77777777" w:rsidR="00A37166" w:rsidRDefault="00183E70">
      <w:pPr>
        <w:pStyle w:val="20"/>
        <w:tabs>
          <w:tab w:val="left" w:pos="126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/>
        </w:rPr>
      </w:pPr>
      <w:hyperlink w:anchor="_Toc358294592" w:history="1">
        <w:r w:rsidR="00A37166" w:rsidRPr="00A66FCD">
          <w:rPr>
            <w:rStyle w:val="a5"/>
            <w:noProof/>
          </w:rPr>
          <w:t>1.4.3.</w:t>
        </w:r>
        <w:r w:rsidR="00A3716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/>
          </w:rPr>
          <w:tab/>
        </w:r>
        <w:r w:rsidR="00A37166" w:rsidRPr="00A66FCD">
          <w:rPr>
            <w:rStyle w:val="a5"/>
            <w:rFonts w:hint="eastAsia"/>
            <w:noProof/>
          </w:rPr>
          <w:t>第二阶段</w:t>
        </w:r>
        <w:r w:rsidR="00A37166" w:rsidRPr="00A66FCD">
          <w:rPr>
            <w:rStyle w:val="a5"/>
            <w:noProof/>
          </w:rPr>
          <w:t xml:space="preserve"> – </w:t>
        </w:r>
        <w:r w:rsidR="00A37166" w:rsidRPr="00A66FCD">
          <w:rPr>
            <w:rStyle w:val="a5"/>
            <w:rFonts w:hint="eastAsia"/>
            <w:noProof/>
          </w:rPr>
          <w:t>过渡阶段</w:t>
        </w:r>
        <w:r w:rsidR="00A37166">
          <w:rPr>
            <w:noProof/>
            <w:webHidden/>
          </w:rPr>
          <w:tab/>
        </w:r>
        <w:r w:rsidR="00A37166">
          <w:rPr>
            <w:noProof/>
            <w:webHidden/>
          </w:rPr>
          <w:fldChar w:fldCharType="begin"/>
        </w:r>
        <w:r w:rsidR="00A37166">
          <w:rPr>
            <w:noProof/>
            <w:webHidden/>
          </w:rPr>
          <w:instrText xml:space="preserve"> PAGEREF _Toc358294592 \h </w:instrText>
        </w:r>
        <w:r w:rsidR="00A37166">
          <w:rPr>
            <w:noProof/>
            <w:webHidden/>
          </w:rPr>
        </w:r>
        <w:r w:rsidR="00A37166">
          <w:rPr>
            <w:noProof/>
            <w:webHidden/>
          </w:rPr>
          <w:fldChar w:fldCharType="separate"/>
        </w:r>
        <w:r w:rsidR="00A37166">
          <w:rPr>
            <w:noProof/>
            <w:webHidden/>
          </w:rPr>
          <w:t>11</w:t>
        </w:r>
        <w:r w:rsidR="00A37166">
          <w:rPr>
            <w:noProof/>
            <w:webHidden/>
          </w:rPr>
          <w:fldChar w:fldCharType="end"/>
        </w:r>
      </w:hyperlink>
    </w:p>
    <w:p w14:paraId="32D4B970" w14:textId="77777777" w:rsidR="00A37166" w:rsidRDefault="00183E70">
      <w:pPr>
        <w:pStyle w:val="20"/>
        <w:tabs>
          <w:tab w:val="left" w:pos="126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/>
        </w:rPr>
      </w:pPr>
      <w:hyperlink w:anchor="_Toc358294593" w:history="1">
        <w:r w:rsidR="00A37166" w:rsidRPr="00A66FCD">
          <w:rPr>
            <w:rStyle w:val="a5"/>
            <w:noProof/>
          </w:rPr>
          <w:t>1.4.4.</w:t>
        </w:r>
        <w:r w:rsidR="00A3716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/>
          </w:rPr>
          <w:tab/>
        </w:r>
        <w:r w:rsidR="00A37166" w:rsidRPr="00A66FCD">
          <w:rPr>
            <w:rStyle w:val="a5"/>
            <w:rFonts w:hint="eastAsia"/>
            <w:noProof/>
          </w:rPr>
          <w:t>第三阶段</w:t>
        </w:r>
        <w:r w:rsidR="00A37166">
          <w:rPr>
            <w:noProof/>
            <w:webHidden/>
          </w:rPr>
          <w:tab/>
        </w:r>
        <w:r w:rsidR="00A37166">
          <w:rPr>
            <w:noProof/>
            <w:webHidden/>
          </w:rPr>
          <w:fldChar w:fldCharType="begin"/>
        </w:r>
        <w:r w:rsidR="00A37166">
          <w:rPr>
            <w:noProof/>
            <w:webHidden/>
          </w:rPr>
          <w:instrText xml:space="preserve"> PAGEREF _Toc358294593 \h </w:instrText>
        </w:r>
        <w:r w:rsidR="00A37166">
          <w:rPr>
            <w:noProof/>
            <w:webHidden/>
          </w:rPr>
        </w:r>
        <w:r w:rsidR="00A37166">
          <w:rPr>
            <w:noProof/>
            <w:webHidden/>
          </w:rPr>
          <w:fldChar w:fldCharType="separate"/>
        </w:r>
        <w:r w:rsidR="00A37166">
          <w:rPr>
            <w:noProof/>
            <w:webHidden/>
          </w:rPr>
          <w:t>12</w:t>
        </w:r>
        <w:r w:rsidR="00A37166">
          <w:rPr>
            <w:noProof/>
            <w:webHidden/>
          </w:rPr>
          <w:fldChar w:fldCharType="end"/>
        </w:r>
      </w:hyperlink>
    </w:p>
    <w:p w14:paraId="03EA83BE" w14:textId="77777777" w:rsidR="00477054" w:rsidRDefault="00696C7C" w:rsidP="00A11AAD">
      <w:pPr>
        <w:sectPr w:rsidR="00477054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fldChar w:fldCharType="end"/>
      </w:r>
    </w:p>
    <w:p w14:paraId="56CCBCE8" w14:textId="77777777" w:rsidR="008E06A6" w:rsidRDefault="00A11AAD" w:rsidP="003A416E">
      <w:pPr>
        <w:pStyle w:val="1"/>
        <w:widowControl w:val="0"/>
        <w:numPr>
          <w:ilvl w:val="0"/>
          <w:numId w:val="1"/>
        </w:numPr>
        <w:spacing w:line="360" w:lineRule="auto"/>
        <w:jc w:val="both"/>
      </w:pPr>
      <w:bookmarkStart w:id="0" w:name="_Toc358294579"/>
      <w:r>
        <w:rPr>
          <w:rFonts w:hint="eastAsia"/>
        </w:rPr>
        <w:lastRenderedPageBreak/>
        <w:t>部署模型</w:t>
      </w:r>
      <w:bookmarkEnd w:id="0"/>
    </w:p>
    <w:p w14:paraId="0777E28E" w14:textId="7018D0B3" w:rsidR="00462909" w:rsidRDefault="00CC13A1" w:rsidP="00462909">
      <w:pPr>
        <w:pStyle w:val="2"/>
        <w:numPr>
          <w:ilvl w:val="1"/>
          <w:numId w:val="1"/>
        </w:numPr>
      </w:pPr>
      <w:bookmarkStart w:id="1" w:name="_Toc358294580"/>
      <w:bookmarkStart w:id="2" w:name="OLE_LINK2"/>
      <w:bookmarkStart w:id="3" w:name="OLE_LINK3"/>
      <w:r>
        <w:rPr>
          <w:rFonts w:hint="eastAsia"/>
        </w:rPr>
        <w:t>系统</w:t>
      </w:r>
      <w:r w:rsidR="00462909">
        <w:rPr>
          <w:rFonts w:hint="eastAsia"/>
        </w:rPr>
        <w:t>部署</w:t>
      </w:r>
      <w:r>
        <w:rPr>
          <w:rFonts w:hint="eastAsia"/>
        </w:rPr>
        <w:t>逻辑</w:t>
      </w:r>
      <w:r w:rsidR="00462909">
        <w:rPr>
          <w:rFonts w:hint="eastAsia"/>
        </w:rPr>
        <w:t>图</w:t>
      </w:r>
      <w:bookmarkEnd w:id="1"/>
    </w:p>
    <w:p w14:paraId="6EED5F12" w14:textId="20A296ED" w:rsidR="002F2985" w:rsidRDefault="00A96F9D" w:rsidP="002F2985">
      <w:r>
        <w:rPr>
          <w:noProof/>
          <w:lang w:val="en-US"/>
        </w:rPr>
        <w:drawing>
          <wp:inline distT="0" distB="0" distL="0" distR="0" wp14:anchorId="1C5F4F86" wp14:editId="102B999C">
            <wp:extent cx="5278120" cy="3085623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856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FF90DE" w14:textId="624F8B5F" w:rsidR="00A96F9D" w:rsidRPr="00A36C0C" w:rsidRDefault="0050028E" w:rsidP="00A36C0C">
      <w:pPr>
        <w:spacing w:line="360" w:lineRule="auto"/>
        <w:ind w:firstLineChars="200" w:firstLine="480"/>
        <w:rPr>
          <w:rFonts w:ascii="宋体" w:hAnsi="宋体"/>
          <w:szCs w:val="24"/>
          <w:lang w:val="en-US"/>
        </w:rPr>
      </w:pPr>
      <w:r w:rsidRPr="00A36C0C">
        <w:rPr>
          <w:rFonts w:ascii="宋体" w:hAnsi="宋体" w:hint="eastAsia"/>
          <w:szCs w:val="24"/>
          <w:lang w:val="en-US"/>
        </w:rPr>
        <w:t>考虑到联通</w:t>
      </w:r>
      <w:proofErr w:type="gramStart"/>
      <w:r w:rsidRPr="00A36C0C">
        <w:rPr>
          <w:rFonts w:ascii="宋体" w:hAnsi="宋体" w:hint="eastAsia"/>
          <w:szCs w:val="24"/>
          <w:lang w:val="en-US"/>
        </w:rPr>
        <w:t>沃</w:t>
      </w:r>
      <w:proofErr w:type="gramEnd"/>
      <w:r w:rsidRPr="00A36C0C">
        <w:rPr>
          <w:rFonts w:ascii="宋体" w:hAnsi="宋体" w:hint="eastAsia"/>
          <w:szCs w:val="24"/>
          <w:lang w:val="en-US"/>
        </w:rPr>
        <w:t>玩家没有F5交换机，系统考虑通过软件</w:t>
      </w:r>
      <w:r w:rsidRPr="002B478C">
        <w:rPr>
          <w:rFonts w:ascii="宋体" w:hAnsi="宋体" w:hint="eastAsia"/>
          <w:color w:val="FF0000"/>
          <w:szCs w:val="24"/>
          <w:lang w:val="en-US"/>
        </w:rPr>
        <w:t>LVS</w:t>
      </w:r>
      <w:r w:rsidR="00EF0B48" w:rsidRPr="00A36C0C">
        <w:rPr>
          <w:rFonts w:ascii="宋体" w:hAnsi="宋体" w:hint="eastAsia"/>
          <w:szCs w:val="24"/>
          <w:lang w:val="en-US"/>
        </w:rPr>
        <w:t>、</w:t>
      </w:r>
      <w:proofErr w:type="spellStart"/>
      <w:r w:rsidR="00EF0B48" w:rsidRPr="00A36C0C">
        <w:rPr>
          <w:rFonts w:ascii="宋体" w:hAnsi="宋体" w:hint="eastAsia"/>
          <w:szCs w:val="24"/>
          <w:lang w:val="en-US"/>
        </w:rPr>
        <w:t>nginx</w:t>
      </w:r>
      <w:proofErr w:type="spellEnd"/>
      <w:r w:rsidR="00FC1E3D">
        <w:rPr>
          <w:rFonts w:ascii="宋体" w:hAnsi="宋体" w:hint="eastAsia"/>
          <w:szCs w:val="24"/>
          <w:lang w:val="en-US"/>
        </w:rPr>
        <w:t>、</w:t>
      </w:r>
      <w:proofErr w:type="spellStart"/>
      <w:r w:rsidR="00FC1E3D" w:rsidRPr="00FC1E3D">
        <w:rPr>
          <w:rFonts w:ascii="宋体" w:hAnsi="宋体"/>
          <w:szCs w:val="24"/>
          <w:lang w:val="en-US"/>
        </w:rPr>
        <w:t>HAProxy</w:t>
      </w:r>
      <w:proofErr w:type="spellEnd"/>
      <w:r w:rsidR="004929ED">
        <w:rPr>
          <w:rFonts w:ascii="宋体" w:hAnsi="宋体" w:hint="eastAsia"/>
          <w:szCs w:val="24"/>
          <w:lang w:val="en-US"/>
        </w:rPr>
        <w:t xml:space="preserve"> +</w:t>
      </w:r>
      <w:proofErr w:type="spellStart"/>
      <w:r w:rsidR="00CD62B1" w:rsidRPr="00B752EC">
        <w:rPr>
          <w:rFonts w:ascii="宋体" w:hAnsi="宋体"/>
          <w:szCs w:val="24"/>
          <w:lang w:val="en-US"/>
        </w:rPr>
        <w:t>Keepalived</w:t>
      </w:r>
      <w:proofErr w:type="spellEnd"/>
      <w:r w:rsidR="00EF0B48" w:rsidRPr="00A36C0C">
        <w:rPr>
          <w:rFonts w:ascii="宋体" w:hAnsi="宋体" w:hint="eastAsia"/>
          <w:szCs w:val="24"/>
          <w:lang w:val="en-US"/>
        </w:rPr>
        <w:t xml:space="preserve"> 来</w:t>
      </w:r>
      <w:r w:rsidRPr="00A36C0C">
        <w:rPr>
          <w:rFonts w:ascii="宋体" w:hAnsi="宋体" w:hint="eastAsia"/>
          <w:szCs w:val="24"/>
          <w:lang w:val="en-US"/>
        </w:rPr>
        <w:t>进行负载均衡</w:t>
      </w:r>
      <w:r w:rsidR="00A96F9D" w:rsidRPr="00A36C0C">
        <w:rPr>
          <w:rFonts w:ascii="宋体" w:hAnsi="宋体" w:hint="eastAsia"/>
          <w:szCs w:val="24"/>
          <w:lang w:val="en-US"/>
        </w:rPr>
        <w:t>，用户进行网站访问时，负责均衡根据IP将相关请求</w:t>
      </w:r>
      <w:r w:rsidR="005B220A" w:rsidRPr="00A36C0C">
        <w:rPr>
          <w:rFonts w:ascii="宋体" w:hAnsi="宋体" w:hint="eastAsia"/>
          <w:szCs w:val="24"/>
          <w:lang w:val="en-US"/>
        </w:rPr>
        <w:t xml:space="preserve"> </w:t>
      </w:r>
      <w:r w:rsidR="00A96F9D" w:rsidRPr="00A36C0C">
        <w:rPr>
          <w:rFonts w:ascii="宋体" w:hAnsi="宋体" w:hint="eastAsia"/>
          <w:szCs w:val="24"/>
          <w:lang w:val="en-US"/>
        </w:rPr>
        <w:t>分发到多台varnish；</w:t>
      </w:r>
    </w:p>
    <w:p w14:paraId="6C657E85" w14:textId="3CA659A7" w:rsidR="00A96F9D" w:rsidRPr="00A36C0C" w:rsidRDefault="002E1D76" w:rsidP="00A36C0C">
      <w:pPr>
        <w:spacing w:line="360" w:lineRule="auto"/>
        <w:ind w:firstLineChars="200" w:firstLine="480"/>
        <w:rPr>
          <w:rFonts w:ascii="宋体" w:hAnsi="宋体"/>
          <w:szCs w:val="24"/>
          <w:lang w:val="en-US"/>
        </w:rPr>
      </w:pPr>
      <w:r w:rsidRPr="00A36C0C">
        <w:rPr>
          <w:rFonts w:ascii="宋体" w:hAnsi="宋体" w:hint="eastAsia"/>
          <w:szCs w:val="24"/>
          <w:lang w:val="en-US"/>
        </w:rPr>
        <w:lastRenderedPageBreak/>
        <w:t xml:space="preserve"> </w:t>
      </w:r>
      <w:r w:rsidR="00A96F9D" w:rsidRPr="00A36C0C">
        <w:rPr>
          <w:rFonts w:ascii="宋体" w:hAnsi="宋体" w:hint="eastAsia"/>
          <w:szCs w:val="24"/>
          <w:lang w:val="en-US"/>
        </w:rPr>
        <w:t>利用varnish进行缓存代理，利用缓存代理可以有效的</w:t>
      </w:r>
      <w:r w:rsidR="00430E85" w:rsidRPr="00A36C0C">
        <w:rPr>
          <w:rFonts w:ascii="宋体" w:hAnsi="宋体" w:hint="eastAsia"/>
          <w:szCs w:val="24"/>
          <w:lang w:val="en-US"/>
        </w:rPr>
        <w:t xml:space="preserve"> </w:t>
      </w:r>
      <w:r w:rsidR="00A96F9D" w:rsidRPr="00A36C0C">
        <w:rPr>
          <w:rFonts w:ascii="宋体" w:hAnsi="宋体" w:hint="eastAsia"/>
          <w:szCs w:val="24"/>
          <w:lang w:val="en-US"/>
        </w:rPr>
        <w:t>缓存图片、静态文件等相关信息，可以有效的减少跟后端的请求数量；</w:t>
      </w:r>
    </w:p>
    <w:p w14:paraId="0CB3A769" w14:textId="2120B5CD" w:rsidR="00A96F9D" w:rsidRPr="00A36C0C" w:rsidRDefault="002E1D76" w:rsidP="00A36C0C">
      <w:pPr>
        <w:spacing w:line="360" w:lineRule="auto"/>
        <w:ind w:firstLineChars="200" w:firstLine="480"/>
        <w:rPr>
          <w:rFonts w:ascii="宋体" w:hAnsi="宋体"/>
          <w:szCs w:val="24"/>
          <w:lang w:val="en-US"/>
        </w:rPr>
      </w:pPr>
      <w:r w:rsidRPr="00A36C0C">
        <w:rPr>
          <w:rFonts w:ascii="宋体" w:hAnsi="宋体" w:hint="eastAsia"/>
          <w:szCs w:val="24"/>
          <w:lang w:val="en-US"/>
        </w:rPr>
        <w:t xml:space="preserve"> </w:t>
      </w:r>
      <w:r w:rsidR="00A96F9D" w:rsidRPr="00A36C0C">
        <w:rPr>
          <w:rFonts w:ascii="宋体" w:hAnsi="宋体" w:hint="eastAsia"/>
          <w:szCs w:val="24"/>
          <w:lang w:val="en-US"/>
        </w:rPr>
        <w:t>静态文件服务器：通过</w:t>
      </w:r>
      <w:r w:rsidRPr="00A36C0C">
        <w:rPr>
          <w:rFonts w:ascii="宋体" w:hAnsi="宋体" w:hint="eastAsia"/>
          <w:szCs w:val="24"/>
          <w:lang w:val="en-US"/>
        </w:rPr>
        <w:t>apache或</w:t>
      </w:r>
      <w:proofErr w:type="spellStart"/>
      <w:r w:rsidR="00A96F9D" w:rsidRPr="00A36C0C">
        <w:rPr>
          <w:rFonts w:ascii="宋体" w:hAnsi="宋体" w:hint="eastAsia"/>
          <w:szCs w:val="24"/>
          <w:lang w:val="en-US"/>
        </w:rPr>
        <w:t>nginx</w:t>
      </w:r>
      <w:proofErr w:type="spellEnd"/>
      <w:r w:rsidR="00A96F9D" w:rsidRPr="00A36C0C">
        <w:rPr>
          <w:rFonts w:ascii="宋体" w:hAnsi="宋体" w:hint="eastAsia"/>
          <w:szCs w:val="24"/>
          <w:lang w:val="en-US"/>
        </w:rPr>
        <w:t>做静态文件服务</w:t>
      </w:r>
      <w:r w:rsidR="004B5FCE" w:rsidRPr="00A36C0C">
        <w:rPr>
          <w:rFonts w:ascii="宋体" w:hAnsi="宋体" w:hint="eastAsia"/>
          <w:szCs w:val="24"/>
          <w:lang w:val="en-US"/>
        </w:rPr>
        <w:t xml:space="preserve"> </w:t>
      </w:r>
      <w:r w:rsidR="00A96F9D" w:rsidRPr="00A36C0C">
        <w:rPr>
          <w:rFonts w:ascii="宋体" w:hAnsi="宋体" w:hint="eastAsia"/>
          <w:szCs w:val="24"/>
          <w:lang w:val="en-US"/>
        </w:rPr>
        <w:t>器，采用动静态分离的技术可以有效的减轻服务器的性能，有效提升静态文件、图片访问的处理效率；</w:t>
      </w:r>
    </w:p>
    <w:p w14:paraId="632A1A9E" w14:textId="6A17BCDE" w:rsidR="00A96F9D" w:rsidRPr="00A36C0C" w:rsidRDefault="00A96F9D" w:rsidP="00A36C0C">
      <w:pPr>
        <w:spacing w:line="360" w:lineRule="auto"/>
        <w:ind w:firstLineChars="200" w:firstLine="480"/>
        <w:rPr>
          <w:rFonts w:ascii="宋体" w:hAnsi="宋体"/>
          <w:szCs w:val="24"/>
          <w:lang w:val="en-US"/>
        </w:rPr>
      </w:pPr>
      <w:r w:rsidRPr="00A36C0C">
        <w:rPr>
          <w:rFonts w:ascii="宋体" w:hAnsi="宋体"/>
          <w:szCs w:val="24"/>
          <w:lang w:val="en-US"/>
        </w:rPr>
        <w:t>V</w:t>
      </w:r>
      <w:r w:rsidRPr="00A36C0C">
        <w:rPr>
          <w:rFonts w:ascii="宋体" w:hAnsi="宋体" w:hint="eastAsia"/>
          <w:szCs w:val="24"/>
          <w:lang w:val="en-US"/>
        </w:rPr>
        <w:t>arnish 和服务器集群间</w:t>
      </w:r>
      <w:r w:rsidR="007655E3" w:rsidRPr="00A36C0C">
        <w:rPr>
          <w:rFonts w:ascii="宋体" w:hAnsi="宋体" w:hint="eastAsia"/>
          <w:szCs w:val="24"/>
          <w:lang w:val="en-US"/>
        </w:rPr>
        <w:t>通过1）的软件</w:t>
      </w:r>
      <w:r w:rsidRPr="00A36C0C">
        <w:rPr>
          <w:rFonts w:ascii="宋体" w:hAnsi="宋体" w:hint="eastAsia"/>
          <w:szCs w:val="24"/>
          <w:lang w:val="en-US"/>
        </w:rPr>
        <w:t>来做负载均衡，这样</w:t>
      </w:r>
      <w:proofErr w:type="gramStart"/>
      <w:r w:rsidRPr="00A36C0C">
        <w:rPr>
          <w:rFonts w:ascii="宋体" w:hAnsi="宋体" w:hint="eastAsia"/>
          <w:szCs w:val="24"/>
          <w:lang w:val="en-US"/>
        </w:rPr>
        <w:t>可以可以</w:t>
      </w:r>
      <w:proofErr w:type="gramEnd"/>
      <w:r w:rsidRPr="00A36C0C">
        <w:rPr>
          <w:rFonts w:ascii="宋体" w:hAnsi="宋体" w:hint="eastAsia"/>
          <w:szCs w:val="24"/>
          <w:lang w:val="en-US"/>
        </w:rPr>
        <w:t>有效的将动态的服务请求均匀的发送到后端的web集群中，</w:t>
      </w:r>
      <w:r w:rsidR="001E4F10" w:rsidRPr="00A36C0C">
        <w:rPr>
          <w:rFonts w:ascii="宋体" w:hAnsi="宋体" w:hint="eastAsia"/>
          <w:szCs w:val="24"/>
          <w:lang w:val="en-US"/>
        </w:rPr>
        <w:t xml:space="preserve"> </w:t>
      </w:r>
      <w:r w:rsidRPr="00A36C0C">
        <w:rPr>
          <w:rFonts w:ascii="宋体" w:hAnsi="宋体" w:hint="eastAsia"/>
          <w:szCs w:val="24"/>
          <w:lang w:val="en-US"/>
        </w:rPr>
        <w:t>避免单机承载太多的请求而导致处理堵塞的问题；</w:t>
      </w:r>
    </w:p>
    <w:p w14:paraId="614C176F" w14:textId="2C5BFEEB" w:rsidR="00A96F9D" w:rsidRPr="00A36C0C" w:rsidRDefault="00A96F9D" w:rsidP="00A36C0C">
      <w:pPr>
        <w:spacing w:line="360" w:lineRule="auto"/>
        <w:ind w:firstLineChars="200" w:firstLine="480"/>
        <w:rPr>
          <w:rFonts w:ascii="宋体" w:hAnsi="宋体"/>
          <w:szCs w:val="24"/>
          <w:lang w:val="en-US"/>
        </w:rPr>
      </w:pPr>
      <w:r w:rsidRPr="00A36C0C">
        <w:rPr>
          <w:rFonts w:ascii="宋体" w:hAnsi="宋体" w:hint="eastAsia"/>
          <w:szCs w:val="24"/>
          <w:lang w:val="en-US"/>
        </w:rPr>
        <w:t>为提升服务器集群的处理效率，减少对数据库的频繁的操作，系统通过</w:t>
      </w:r>
      <w:proofErr w:type="spellStart"/>
      <w:r w:rsidRPr="00A36C0C">
        <w:rPr>
          <w:rFonts w:ascii="宋体" w:hAnsi="宋体" w:hint="eastAsia"/>
          <w:szCs w:val="24"/>
          <w:lang w:val="en-US"/>
        </w:rPr>
        <w:t>memcache</w:t>
      </w:r>
      <w:proofErr w:type="spellEnd"/>
      <w:r w:rsidRPr="00A36C0C">
        <w:rPr>
          <w:rFonts w:ascii="宋体" w:hAnsi="宋体" w:hint="eastAsia"/>
          <w:szCs w:val="24"/>
          <w:lang w:val="en-US"/>
        </w:rPr>
        <w:t xml:space="preserve"> 来进行数据缓存，保证系统整体的效率；</w:t>
      </w:r>
    </w:p>
    <w:p w14:paraId="236521D0" w14:textId="09D27F9D" w:rsidR="002F2985" w:rsidRPr="003A43F3" w:rsidRDefault="00A96F9D" w:rsidP="003A43F3">
      <w:pPr>
        <w:spacing w:line="360" w:lineRule="auto"/>
        <w:ind w:firstLineChars="200" w:firstLine="480"/>
        <w:rPr>
          <w:rFonts w:ascii="宋体" w:hAnsi="宋体"/>
          <w:szCs w:val="24"/>
          <w:lang w:val="en-US"/>
        </w:rPr>
      </w:pPr>
      <w:r w:rsidRPr="00A36C0C">
        <w:rPr>
          <w:rFonts w:ascii="宋体" w:hAnsi="宋体" w:hint="eastAsia"/>
          <w:szCs w:val="24"/>
          <w:lang w:val="en-US"/>
        </w:rPr>
        <w:t>在数据库设计方面，</w:t>
      </w:r>
      <w:r w:rsidR="006054B1" w:rsidRPr="00A36C0C">
        <w:rPr>
          <w:rFonts w:ascii="宋体" w:hAnsi="宋体" w:hint="eastAsia"/>
          <w:szCs w:val="24"/>
          <w:lang w:val="en-US"/>
        </w:rPr>
        <w:t>考虑日志、足迹等信息比较多，</w:t>
      </w:r>
      <w:r w:rsidRPr="00A36C0C">
        <w:rPr>
          <w:rFonts w:ascii="宋体" w:hAnsi="宋体" w:hint="eastAsia"/>
          <w:szCs w:val="24"/>
          <w:lang w:val="en-US"/>
        </w:rPr>
        <w:t>我们采用分表</w:t>
      </w:r>
      <w:r w:rsidR="006054B1" w:rsidRPr="00A36C0C">
        <w:rPr>
          <w:rFonts w:ascii="宋体" w:hAnsi="宋体" w:hint="eastAsia"/>
          <w:szCs w:val="24"/>
          <w:lang w:val="en-US"/>
        </w:rPr>
        <w:t>存储</w:t>
      </w:r>
      <w:r w:rsidRPr="00A36C0C">
        <w:rPr>
          <w:rFonts w:ascii="宋体" w:hAnsi="宋体" w:hint="eastAsia"/>
          <w:szCs w:val="24"/>
          <w:lang w:val="en-US"/>
        </w:rPr>
        <w:t>技术，将数据按区域、时间</w:t>
      </w:r>
      <w:r w:rsidR="006054B1" w:rsidRPr="00A36C0C">
        <w:rPr>
          <w:rFonts w:ascii="宋体" w:hAnsi="宋体" w:hint="eastAsia"/>
          <w:szCs w:val="24"/>
          <w:lang w:val="en-US"/>
        </w:rPr>
        <w:t>定期同步到相关的表中，</w:t>
      </w:r>
      <w:r w:rsidRPr="00A36C0C">
        <w:rPr>
          <w:rFonts w:ascii="宋体" w:hAnsi="宋体" w:hint="eastAsia"/>
          <w:szCs w:val="24"/>
          <w:lang w:val="en-US"/>
        </w:rPr>
        <w:t>避免大数据量处理导致的数据库性能降低问题。</w:t>
      </w:r>
    </w:p>
    <w:p w14:paraId="1B0969AC" w14:textId="77777777" w:rsidR="006054B1" w:rsidRPr="003A43F3" w:rsidRDefault="006054B1" w:rsidP="002F2985">
      <w:pPr>
        <w:rPr>
          <w:lang w:val="en-US"/>
        </w:rPr>
      </w:pPr>
    </w:p>
    <w:p w14:paraId="01BB6027" w14:textId="0E6F92D3" w:rsidR="000B07FB" w:rsidRPr="00BB4D5D" w:rsidRDefault="00B0612D" w:rsidP="00BB4D5D">
      <w:pPr>
        <w:pStyle w:val="2"/>
        <w:numPr>
          <w:ilvl w:val="1"/>
          <w:numId w:val="1"/>
        </w:numPr>
      </w:pPr>
      <w:bookmarkStart w:id="4" w:name="_Toc358294581"/>
      <w:r w:rsidRPr="00BB4D5D">
        <w:rPr>
          <w:rFonts w:hint="eastAsia"/>
        </w:rPr>
        <w:lastRenderedPageBreak/>
        <w:t>系统部署图：</w:t>
      </w:r>
      <w:bookmarkEnd w:id="4"/>
    </w:p>
    <w:p w14:paraId="0C645D90" w14:textId="6798C8BB" w:rsidR="000B07FB" w:rsidRDefault="004B00ED" w:rsidP="004E693E">
      <w:pPr>
        <w:rPr>
          <w:rFonts w:ascii="宋体" w:hAnsi="宋体"/>
          <w:i/>
          <w:szCs w:val="24"/>
          <w:lang w:val="en-US"/>
        </w:rPr>
      </w:pPr>
      <w:r>
        <w:object w:dxaOrig="15680" w:dyaOrig="10751" w14:anchorId="5B9520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85pt" o:ole="">
            <v:imagedata r:id="rId12" o:title=""/>
          </v:shape>
          <o:OLEObject Type="Embed" ProgID="Visio.Drawing.11" ShapeID="_x0000_i1025" DrawAspect="Content" ObjectID="_1433773739" r:id="rId13"/>
        </w:object>
      </w:r>
    </w:p>
    <w:p w14:paraId="016602EF" w14:textId="66E171F1" w:rsidR="000B07FB" w:rsidRPr="00B00C69" w:rsidRDefault="004917B1" w:rsidP="00B00C69">
      <w:pPr>
        <w:spacing w:line="360" w:lineRule="auto"/>
        <w:ind w:firstLineChars="200" w:firstLine="480"/>
        <w:rPr>
          <w:rFonts w:ascii="宋体" w:hAnsi="宋体"/>
          <w:szCs w:val="24"/>
          <w:lang w:val="en-US"/>
        </w:rPr>
      </w:pPr>
      <w:r w:rsidRPr="00B00C69">
        <w:rPr>
          <w:rFonts w:ascii="宋体" w:hAnsi="宋体" w:hint="eastAsia"/>
          <w:szCs w:val="24"/>
          <w:lang w:val="en-US"/>
        </w:rPr>
        <w:t>整个网络规划情况如下：</w:t>
      </w:r>
    </w:p>
    <w:p w14:paraId="71DD22CF" w14:textId="0887142F" w:rsidR="004917B1" w:rsidRPr="00B00C69" w:rsidRDefault="004917B1" w:rsidP="00B00C69">
      <w:pPr>
        <w:spacing w:line="360" w:lineRule="auto"/>
        <w:ind w:firstLineChars="200" w:firstLine="480"/>
        <w:rPr>
          <w:rFonts w:ascii="宋体" w:hAnsi="宋体"/>
          <w:szCs w:val="24"/>
          <w:lang w:val="en-US"/>
        </w:rPr>
      </w:pPr>
      <w:r w:rsidRPr="00B00C69">
        <w:rPr>
          <w:rFonts w:ascii="宋体" w:hAnsi="宋体" w:hint="eastAsia"/>
          <w:szCs w:val="24"/>
          <w:lang w:val="en-US"/>
        </w:rPr>
        <w:t>1）提供两台机器作为负载均衡服务器</w:t>
      </w:r>
      <w:r w:rsidR="003224EC">
        <w:rPr>
          <w:rFonts w:ascii="宋体" w:hAnsi="宋体" w:hint="eastAsia"/>
          <w:szCs w:val="24"/>
          <w:lang w:val="en-US"/>
        </w:rPr>
        <w:t>(</w:t>
      </w:r>
      <w:r w:rsidR="000A2A52">
        <w:rPr>
          <w:rFonts w:ascii="宋体" w:hAnsi="宋体" w:hint="eastAsia"/>
          <w:szCs w:val="24"/>
          <w:lang w:val="en-US"/>
        </w:rPr>
        <w:t>LVS＋</w:t>
      </w:r>
      <w:proofErr w:type="spellStart"/>
      <w:r w:rsidR="000A2A52" w:rsidRPr="00D569C9">
        <w:rPr>
          <w:rFonts w:ascii="宋体" w:hAnsi="宋体" w:hint="eastAsia"/>
          <w:szCs w:val="24"/>
          <w:lang w:val="en-US"/>
        </w:rPr>
        <w:t>Keepalived</w:t>
      </w:r>
      <w:proofErr w:type="spellEnd"/>
      <w:r w:rsidR="000A2A52">
        <w:rPr>
          <w:rFonts w:ascii="宋体" w:hAnsi="宋体" w:hint="eastAsia"/>
          <w:szCs w:val="24"/>
          <w:lang w:val="en-US"/>
        </w:rPr>
        <w:t>实现负载均衡</w:t>
      </w:r>
      <w:r w:rsidR="003224EC">
        <w:rPr>
          <w:rFonts w:ascii="宋体" w:hAnsi="宋体" w:hint="eastAsia"/>
          <w:szCs w:val="24"/>
          <w:lang w:val="en-US"/>
        </w:rPr>
        <w:t>)</w:t>
      </w:r>
      <w:r w:rsidR="009D57F0">
        <w:rPr>
          <w:rFonts w:ascii="宋体" w:hAnsi="宋体" w:hint="eastAsia"/>
          <w:szCs w:val="24"/>
          <w:lang w:val="en-US"/>
        </w:rPr>
        <w:t>；</w:t>
      </w:r>
    </w:p>
    <w:p w14:paraId="418B35F9" w14:textId="35E7A7FD" w:rsidR="000B07FB" w:rsidRDefault="004917B1" w:rsidP="00B00C69">
      <w:pPr>
        <w:spacing w:line="360" w:lineRule="auto"/>
        <w:ind w:firstLineChars="200" w:firstLine="480"/>
        <w:rPr>
          <w:rFonts w:ascii="宋体" w:hAnsi="宋体"/>
          <w:szCs w:val="24"/>
          <w:lang w:val="en-US"/>
        </w:rPr>
      </w:pPr>
      <w:r w:rsidRPr="00B00C69">
        <w:rPr>
          <w:rFonts w:ascii="宋体" w:hAnsi="宋体" w:hint="eastAsia"/>
          <w:szCs w:val="24"/>
          <w:lang w:val="en-US"/>
        </w:rPr>
        <w:t>2）提供两台vanish作为缓存服务器，提升系统性能；</w:t>
      </w:r>
    </w:p>
    <w:p w14:paraId="5133001E" w14:textId="62425991" w:rsidR="00D569C9" w:rsidRPr="00B00C69" w:rsidRDefault="00D569C9" w:rsidP="00B00C69">
      <w:pPr>
        <w:spacing w:line="360" w:lineRule="auto"/>
        <w:ind w:firstLineChars="200" w:firstLine="480"/>
        <w:rPr>
          <w:rFonts w:ascii="宋体" w:hAnsi="宋体"/>
          <w:szCs w:val="24"/>
          <w:lang w:val="en-US"/>
        </w:rPr>
      </w:pPr>
      <w:r>
        <w:rPr>
          <w:rFonts w:ascii="宋体" w:hAnsi="宋体" w:hint="eastAsia"/>
          <w:szCs w:val="24"/>
          <w:lang w:val="en-US"/>
        </w:rPr>
        <w:lastRenderedPageBreak/>
        <w:t>3）</w:t>
      </w:r>
      <w:r w:rsidRPr="00B00C69">
        <w:rPr>
          <w:rFonts w:ascii="宋体" w:hAnsi="宋体" w:hint="eastAsia"/>
          <w:szCs w:val="24"/>
          <w:lang w:val="en-US"/>
        </w:rPr>
        <w:t>提供两台服务器作为图片</w:t>
      </w:r>
      <w:r>
        <w:rPr>
          <w:rFonts w:ascii="宋体" w:hAnsi="宋体" w:hint="eastAsia"/>
          <w:szCs w:val="24"/>
          <w:lang w:val="en-US"/>
        </w:rPr>
        <w:t>和</w:t>
      </w:r>
      <w:r w:rsidRPr="00B00C69">
        <w:rPr>
          <w:rFonts w:ascii="宋体" w:hAnsi="宋体" w:hint="eastAsia"/>
          <w:szCs w:val="24"/>
          <w:lang w:val="en-US"/>
        </w:rPr>
        <w:t>静态文件服务器</w:t>
      </w:r>
      <w:r>
        <w:rPr>
          <w:rFonts w:ascii="宋体" w:hAnsi="宋体" w:hint="eastAsia"/>
          <w:szCs w:val="24"/>
          <w:lang w:val="en-US"/>
        </w:rPr>
        <w:t>（安装apache）</w:t>
      </w:r>
      <w:r w:rsidRPr="00B00C69">
        <w:rPr>
          <w:rFonts w:ascii="宋体" w:hAnsi="宋体" w:hint="eastAsia"/>
          <w:szCs w:val="24"/>
          <w:lang w:val="en-US"/>
        </w:rPr>
        <w:t>；</w:t>
      </w:r>
    </w:p>
    <w:p w14:paraId="32B2CC25" w14:textId="048A3350" w:rsidR="00D569C9" w:rsidRPr="00B00C69" w:rsidRDefault="00D569C9" w:rsidP="00D569C9">
      <w:pPr>
        <w:spacing w:line="360" w:lineRule="auto"/>
        <w:ind w:firstLineChars="200" w:firstLine="480"/>
        <w:rPr>
          <w:rFonts w:ascii="宋体" w:hAnsi="宋体"/>
          <w:szCs w:val="24"/>
          <w:lang w:val="en-US"/>
        </w:rPr>
      </w:pPr>
      <w:r>
        <w:rPr>
          <w:rFonts w:ascii="宋体" w:hAnsi="宋体" w:hint="eastAsia"/>
          <w:szCs w:val="24"/>
          <w:lang w:val="en-US"/>
        </w:rPr>
        <w:t>4</w:t>
      </w:r>
      <w:r w:rsidRPr="00B00C69">
        <w:rPr>
          <w:rFonts w:ascii="宋体" w:hAnsi="宋体" w:hint="eastAsia"/>
          <w:szCs w:val="24"/>
          <w:lang w:val="en-US"/>
        </w:rPr>
        <w:t>）提供六台服务器作为web、</w:t>
      </w:r>
      <w:proofErr w:type="spellStart"/>
      <w:r w:rsidRPr="00B00C69">
        <w:rPr>
          <w:rFonts w:ascii="宋体" w:hAnsi="宋体" w:hint="eastAsia"/>
          <w:szCs w:val="24"/>
          <w:lang w:val="en-US"/>
        </w:rPr>
        <w:t>wap</w:t>
      </w:r>
      <w:proofErr w:type="spellEnd"/>
      <w:r w:rsidRPr="00B00C69">
        <w:rPr>
          <w:rFonts w:ascii="宋体" w:hAnsi="宋体" w:hint="eastAsia"/>
          <w:szCs w:val="24"/>
          <w:lang w:val="en-US"/>
        </w:rPr>
        <w:t>服务器</w:t>
      </w:r>
      <w:r>
        <w:rPr>
          <w:rFonts w:ascii="宋体" w:hAnsi="宋体" w:hint="eastAsia"/>
          <w:szCs w:val="24"/>
          <w:lang w:val="en-US"/>
        </w:rPr>
        <w:t>，其中web两台，</w:t>
      </w:r>
      <w:proofErr w:type="spellStart"/>
      <w:r>
        <w:rPr>
          <w:rFonts w:ascii="宋体" w:hAnsi="宋体" w:hint="eastAsia"/>
          <w:szCs w:val="24"/>
          <w:lang w:val="en-US"/>
        </w:rPr>
        <w:t>wap</w:t>
      </w:r>
      <w:proofErr w:type="spellEnd"/>
      <w:r>
        <w:rPr>
          <w:rFonts w:ascii="宋体" w:hAnsi="宋体" w:hint="eastAsia"/>
          <w:szCs w:val="24"/>
          <w:lang w:val="en-US"/>
        </w:rPr>
        <w:t xml:space="preserve"> 四台；</w:t>
      </w:r>
    </w:p>
    <w:p w14:paraId="3BD14B6E" w14:textId="2C85EA9F" w:rsidR="004917B1" w:rsidRPr="00B00C69" w:rsidRDefault="00F97743" w:rsidP="00B00C69">
      <w:pPr>
        <w:spacing w:line="360" w:lineRule="auto"/>
        <w:ind w:firstLineChars="200" w:firstLine="480"/>
        <w:rPr>
          <w:rFonts w:ascii="宋体" w:hAnsi="宋体"/>
          <w:szCs w:val="24"/>
          <w:lang w:val="en-US"/>
        </w:rPr>
      </w:pPr>
      <w:r>
        <w:rPr>
          <w:rFonts w:ascii="宋体" w:hAnsi="宋体" w:hint="eastAsia"/>
          <w:szCs w:val="24"/>
          <w:lang w:val="en-US"/>
        </w:rPr>
        <w:t>5</w:t>
      </w:r>
      <w:r w:rsidR="004917B1" w:rsidRPr="00B00C69">
        <w:rPr>
          <w:rFonts w:ascii="宋体" w:hAnsi="宋体" w:hint="eastAsia"/>
          <w:szCs w:val="24"/>
          <w:lang w:val="en-US"/>
        </w:rPr>
        <w:t>）提供两台机器作为接口服务器，作为接口互备；</w:t>
      </w:r>
    </w:p>
    <w:p w14:paraId="3B90C74E" w14:textId="5249A31E" w:rsidR="004917B1" w:rsidRPr="00B00C69" w:rsidRDefault="00F97743" w:rsidP="00B00C69">
      <w:pPr>
        <w:spacing w:line="360" w:lineRule="auto"/>
        <w:ind w:firstLineChars="200" w:firstLine="480"/>
        <w:rPr>
          <w:rFonts w:ascii="宋体" w:hAnsi="宋体"/>
          <w:szCs w:val="24"/>
          <w:lang w:val="en-US"/>
        </w:rPr>
      </w:pPr>
      <w:r>
        <w:rPr>
          <w:rFonts w:ascii="宋体" w:hAnsi="宋体" w:hint="eastAsia"/>
          <w:szCs w:val="24"/>
          <w:lang w:val="en-US"/>
        </w:rPr>
        <w:t>6</w:t>
      </w:r>
      <w:r w:rsidR="004917B1" w:rsidRPr="00B00C69">
        <w:rPr>
          <w:rFonts w:ascii="宋体" w:hAnsi="宋体" w:hint="eastAsia"/>
          <w:szCs w:val="24"/>
          <w:lang w:val="en-US"/>
        </w:rPr>
        <w:t>）提供</w:t>
      </w:r>
      <w:r w:rsidR="002F55CF" w:rsidRPr="00B00C69">
        <w:rPr>
          <w:rFonts w:ascii="宋体" w:hAnsi="宋体" w:hint="eastAsia"/>
          <w:szCs w:val="24"/>
          <w:lang w:val="en-US"/>
        </w:rPr>
        <w:t>两台</w:t>
      </w:r>
      <w:r w:rsidR="004917B1" w:rsidRPr="00B00C69">
        <w:rPr>
          <w:rFonts w:ascii="宋体" w:hAnsi="宋体" w:hint="eastAsia"/>
          <w:szCs w:val="24"/>
          <w:lang w:val="en-US"/>
        </w:rPr>
        <w:t>服务器作为</w:t>
      </w:r>
      <w:proofErr w:type="spellStart"/>
      <w:r>
        <w:rPr>
          <w:rFonts w:ascii="宋体" w:hAnsi="宋体" w:hint="eastAsia"/>
          <w:szCs w:val="24"/>
          <w:lang w:val="en-US"/>
        </w:rPr>
        <w:t>memcache</w:t>
      </w:r>
      <w:proofErr w:type="spellEnd"/>
      <w:r>
        <w:rPr>
          <w:rFonts w:ascii="宋体" w:hAnsi="宋体" w:hint="eastAsia"/>
          <w:szCs w:val="24"/>
          <w:lang w:val="en-US"/>
        </w:rPr>
        <w:t>作为数据缓存服务器</w:t>
      </w:r>
      <w:r w:rsidR="004917B1" w:rsidRPr="00B00C69">
        <w:rPr>
          <w:rFonts w:ascii="宋体" w:hAnsi="宋体" w:hint="eastAsia"/>
          <w:szCs w:val="24"/>
          <w:lang w:val="en-US"/>
        </w:rPr>
        <w:t>；</w:t>
      </w:r>
    </w:p>
    <w:p w14:paraId="1370126D" w14:textId="190D1E94" w:rsidR="00D569C9" w:rsidRPr="00B00C69" w:rsidRDefault="00F97743" w:rsidP="00D569C9">
      <w:pPr>
        <w:spacing w:line="360" w:lineRule="auto"/>
        <w:ind w:firstLineChars="200" w:firstLine="480"/>
        <w:rPr>
          <w:rFonts w:ascii="宋体" w:hAnsi="宋体"/>
          <w:szCs w:val="24"/>
          <w:lang w:val="en-US"/>
        </w:rPr>
      </w:pPr>
      <w:r>
        <w:rPr>
          <w:rFonts w:ascii="宋体" w:hAnsi="宋体" w:hint="eastAsia"/>
          <w:szCs w:val="24"/>
          <w:lang w:val="en-US"/>
        </w:rPr>
        <w:t>7</w:t>
      </w:r>
      <w:r w:rsidR="00D569C9" w:rsidRPr="00B00C69">
        <w:rPr>
          <w:rFonts w:ascii="宋体" w:hAnsi="宋体" w:hint="eastAsia"/>
          <w:szCs w:val="24"/>
          <w:lang w:val="en-US"/>
        </w:rPr>
        <w:t>）提供两台机器作为数据库服务器，采用集群方式；</w:t>
      </w:r>
    </w:p>
    <w:p w14:paraId="13117F84" w14:textId="36BA4E27" w:rsidR="00BF473C" w:rsidRPr="00B00C69" w:rsidRDefault="00BF473C" w:rsidP="00B00C69">
      <w:pPr>
        <w:spacing w:line="360" w:lineRule="auto"/>
        <w:ind w:firstLineChars="200" w:firstLine="480"/>
        <w:rPr>
          <w:rFonts w:ascii="宋体" w:hAnsi="宋体"/>
          <w:szCs w:val="24"/>
          <w:lang w:val="en-US"/>
        </w:rPr>
      </w:pPr>
      <w:r w:rsidRPr="00B00C69">
        <w:rPr>
          <w:rFonts w:ascii="宋体" w:hAnsi="宋体" w:hint="eastAsia"/>
          <w:szCs w:val="24"/>
          <w:lang w:val="en-US"/>
        </w:rPr>
        <w:t>8）</w:t>
      </w:r>
      <w:r w:rsidR="00097EA6">
        <w:rPr>
          <w:rFonts w:ascii="宋体" w:hAnsi="宋体" w:hint="eastAsia"/>
          <w:szCs w:val="24"/>
          <w:lang w:val="en-US"/>
        </w:rPr>
        <w:t>提供两</w:t>
      </w:r>
      <w:r w:rsidR="00E62C44">
        <w:rPr>
          <w:rFonts w:ascii="宋体" w:hAnsi="宋体" w:hint="eastAsia"/>
          <w:szCs w:val="24"/>
          <w:lang w:val="en-US"/>
        </w:rPr>
        <w:t>台</w:t>
      </w:r>
      <w:r w:rsidRPr="00B00C69">
        <w:rPr>
          <w:rFonts w:ascii="宋体" w:hAnsi="宋体" w:hint="eastAsia"/>
          <w:szCs w:val="24"/>
          <w:lang w:val="en-US"/>
        </w:rPr>
        <w:t>测试服务器</w:t>
      </w:r>
      <w:r w:rsidR="00097EA6">
        <w:rPr>
          <w:rFonts w:ascii="宋体" w:hAnsi="宋体" w:hint="eastAsia"/>
          <w:szCs w:val="24"/>
          <w:lang w:val="en-US"/>
        </w:rPr>
        <w:t>；</w:t>
      </w:r>
      <w:r w:rsidRPr="00B00C69">
        <w:rPr>
          <w:rFonts w:ascii="宋体" w:hAnsi="宋体" w:hint="eastAsia"/>
          <w:szCs w:val="24"/>
          <w:lang w:val="en-US"/>
        </w:rPr>
        <w:t xml:space="preserve"> </w:t>
      </w:r>
    </w:p>
    <w:p w14:paraId="14A27405" w14:textId="37C77BC6" w:rsidR="000B07FB" w:rsidRPr="00B00C69" w:rsidRDefault="002D5156" w:rsidP="00B00C69">
      <w:pPr>
        <w:spacing w:line="360" w:lineRule="auto"/>
        <w:ind w:firstLineChars="200" w:firstLine="480"/>
        <w:rPr>
          <w:rFonts w:ascii="宋体" w:hAnsi="宋体"/>
          <w:szCs w:val="24"/>
          <w:lang w:val="en-US"/>
        </w:rPr>
      </w:pPr>
      <w:r w:rsidRPr="00B00C69">
        <w:rPr>
          <w:rFonts w:ascii="宋体" w:hAnsi="宋体" w:hint="eastAsia"/>
          <w:szCs w:val="24"/>
          <w:lang w:val="en-US"/>
        </w:rPr>
        <w:t>共</w:t>
      </w:r>
      <w:r w:rsidR="002F55CF" w:rsidRPr="00B00C69">
        <w:rPr>
          <w:rFonts w:ascii="宋体" w:hAnsi="宋体" w:hint="eastAsia"/>
          <w:szCs w:val="24"/>
          <w:lang w:val="en-US"/>
        </w:rPr>
        <w:t>20</w:t>
      </w:r>
      <w:r w:rsidRPr="00B00C69">
        <w:rPr>
          <w:rFonts w:ascii="宋体" w:hAnsi="宋体" w:hint="eastAsia"/>
          <w:szCs w:val="24"/>
          <w:lang w:val="en-US"/>
        </w:rPr>
        <w:t>台机器；</w:t>
      </w:r>
    </w:p>
    <w:p w14:paraId="4FAA4B83" w14:textId="77777777" w:rsidR="004E693E" w:rsidRDefault="004E693E" w:rsidP="00462909">
      <w:pPr>
        <w:pStyle w:val="3"/>
        <w:numPr>
          <w:ilvl w:val="2"/>
          <w:numId w:val="1"/>
        </w:numPr>
        <w:spacing w:before="240" w:after="60" w:line="240" w:lineRule="auto"/>
      </w:pPr>
      <w:bookmarkStart w:id="5" w:name="_Toc358294582"/>
      <w:r>
        <w:rPr>
          <w:rFonts w:hint="eastAsia"/>
        </w:rPr>
        <w:t>主机配置</w:t>
      </w:r>
      <w:bookmarkEnd w:id="5"/>
    </w:p>
    <w:tbl>
      <w:tblPr>
        <w:tblW w:w="5000" w:type="pct"/>
        <w:tblLayout w:type="fixed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3291"/>
        <w:gridCol w:w="9157"/>
        <w:gridCol w:w="1798"/>
      </w:tblGrid>
      <w:tr w:rsidR="00810B93" w:rsidRPr="00810B93" w14:paraId="79D10EE6" w14:textId="77777777" w:rsidTr="00AB0405">
        <w:trPr>
          <w:trHeight w:val="410"/>
        </w:trPr>
        <w:tc>
          <w:tcPr>
            <w:tcW w:w="1155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31FAE4A" w14:textId="77777777" w:rsidR="00810B93" w:rsidRPr="00810B93" w:rsidRDefault="00810B93" w:rsidP="00810B93">
            <w:pPr>
              <w:jc w:val="center"/>
              <w:textAlignment w:val="baseline"/>
              <w:rPr>
                <w:rFonts w:ascii="Arial" w:hAnsi="Arial" w:cs="Arial"/>
                <w:szCs w:val="36"/>
                <w:lang w:val="en-US"/>
              </w:rPr>
            </w:pPr>
            <w:r w:rsidRPr="00810B93">
              <w:rPr>
                <w:rFonts w:ascii="微软雅黑" w:eastAsia="微软雅黑" w:hAnsi="微软雅黑" w:cs="Arial" w:hint="eastAsia"/>
                <w:b/>
                <w:bCs/>
                <w:color w:val="FFFFFF"/>
                <w:kern w:val="24"/>
                <w:szCs w:val="28"/>
                <w:lang w:val="en-US"/>
              </w:rPr>
              <w:t>硬件用途</w:t>
            </w:r>
          </w:p>
        </w:tc>
        <w:tc>
          <w:tcPr>
            <w:tcW w:w="3214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16E3496" w14:textId="77777777" w:rsidR="00810B93" w:rsidRPr="00810B93" w:rsidRDefault="00810B93" w:rsidP="00810B93">
            <w:pPr>
              <w:jc w:val="center"/>
              <w:textAlignment w:val="baseline"/>
              <w:rPr>
                <w:rFonts w:ascii="Arial" w:hAnsi="Arial" w:cs="Arial"/>
                <w:szCs w:val="36"/>
                <w:lang w:val="en-US"/>
              </w:rPr>
            </w:pPr>
            <w:r w:rsidRPr="00810B93">
              <w:rPr>
                <w:rFonts w:ascii="微软雅黑" w:eastAsia="微软雅黑" w:hAnsi="微软雅黑" w:cs="Arial" w:hint="eastAsia"/>
                <w:b/>
                <w:bCs/>
                <w:color w:val="FFFFFF"/>
                <w:kern w:val="24"/>
                <w:szCs w:val="28"/>
                <w:lang w:val="en-US"/>
              </w:rPr>
              <w:t>配置要求</w:t>
            </w:r>
          </w:p>
        </w:tc>
        <w:tc>
          <w:tcPr>
            <w:tcW w:w="631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BE420F3" w14:textId="77777777" w:rsidR="00810B93" w:rsidRPr="00810B93" w:rsidRDefault="00810B93" w:rsidP="00810B93">
            <w:pPr>
              <w:jc w:val="center"/>
              <w:textAlignment w:val="baseline"/>
              <w:rPr>
                <w:rFonts w:ascii="Arial" w:hAnsi="Arial" w:cs="Arial"/>
                <w:szCs w:val="36"/>
                <w:lang w:val="en-US"/>
              </w:rPr>
            </w:pPr>
            <w:r w:rsidRPr="00810B93">
              <w:rPr>
                <w:rFonts w:ascii="微软雅黑" w:eastAsia="微软雅黑" w:hAnsi="微软雅黑" w:cs="Arial" w:hint="eastAsia"/>
                <w:b/>
                <w:bCs/>
                <w:color w:val="FFFFFF"/>
                <w:kern w:val="24"/>
                <w:szCs w:val="28"/>
                <w:lang w:val="en-US"/>
              </w:rPr>
              <w:t>数量</w:t>
            </w:r>
          </w:p>
        </w:tc>
      </w:tr>
      <w:tr w:rsidR="00810B93" w:rsidRPr="00810B93" w14:paraId="3555A627" w14:textId="77777777" w:rsidTr="00AB0405">
        <w:trPr>
          <w:trHeight w:val="410"/>
        </w:trPr>
        <w:tc>
          <w:tcPr>
            <w:tcW w:w="1155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64358643" w14:textId="77777777" w:rsidR="00810B93" w:rsidRPr="00810B93" w:rsidRDefault="00810B93" w:rsidP="00810B93">
            <w:pPr>
              <w:textAlignment w:val="baseline"/>
              <w:rPr>
                <w:rFonts w:ascii="Arial" w:hAnsi="Arial" w:cs="Arial"/>
                <w:szCs w:val="36"/>
                <w:lang w:val="en-US"/>
              </w:rPr>
            </w:pPr>
            <w:r w:rsidRPr="00810B93"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数据库服务器</w:t>
            </w:r>
          </w:p>
        </w:tc>
        <w:tc>
          <w:tcPr>
            <w:tcW w:w="3214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46CAA27" w14:textId="77777777" w:rsidR="00810B93" w:rsidRPr="00810B93" w:rsidRDefault="00810B93" w:rsidP="008A76B5">
            <w:pPr>
              <w:textAlignment w:val="baseline"/>
              <w:rPr>
                <w:rFonts w:ascii="Arial" w:hAnsi="Arial" w:cs="Arial"/>
                <w:szCs w:val="36"/>
                <w:lang w:val="en-US"/>
              </w:rPr>
            </w:pPr>
            <w:r w:rsidRPr="00810B93"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4CPU，</w:t>
            </w:r>
            <w:r w:rsidR="008A76B5">
              <w:rPr>
                <w:rFonts w:ascii="微软雅黑" w:eastAsia="微软雅黑" w:hAnsi="微软雅黑" w:cs="Arial"/>
                <w:color w:val="000000"/>
                <w:kern w:val="24"/>
                <w:szCs w:val="28"/>
                <w:lang w:val="en-US"/>
              </w:rPr>
              <w:t>48G</w:t>
            </w:r>
            <w:r w:rsidRPr="00810B93"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内存，6*</w:t>
            </w:r>
            <w:r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5</w:t>
            </w:r>
            <w:r w:rsidRPr="00810B93"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00G SAS盘</w:t>
            </w:r>
          </w:p>
        </w:tc>
        <w:tc>
          <w:tcPr>
            <w:tcW w:w="631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07C89701" w14:textId="77777777" w:rsidR="00810B93" w:rsidRPr="00810B93" w:rsidRDefault="00810B93" w:rsidP="00810B93">
            <w:pPr>
              <w:textAlignment w:val="baseline"/>
              <w:rPr>
                <w:rFonts w:ascii="Arial" w:hAnsi="Arial" w:cs="Arial"/>
                <w:szCs w:val="36"/>
                <w:lang w:val="en-US"/>
              </w:rPr>
            </w:pPr>
            <w:r w:rsidRPr="00810B93"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2</w:t>
            </w:r>
          </w:p>
        </w:tc>
      </w:tr>
      <w:tr w:rsidR="00361DAB" w:rsidRPr="00810B93" w14:paraId="62A32FA1" w14:textId="77777777" w:rsidTr="00AB0405">
        <w:trPr>
          <w:trHeight w:val="410"/>
        </w:trPr>
        <w:tc>
          <w:tcPr>
            <w:tcW w:w="1155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7BD9C6F4" w14:textId="661D33D6" w:rsidR="00361DAB" w:rsidRPr="00810B93" w:rsidRDefault="00361DAB" w:rsidP="00810B93">
            <w:pPr>
              <w:textAlignment w:val="baseline"/>
              <w:rPr>
                <w:rFonts w:ascii="微软雅黑" w:eastAsia="微软雅黑" w:hAnsi="微软雅黑" w:cs="Arial"/>
                <w:color w:val="000000"/>
                <w:kern w:val="24"/>
                <w:szCs w:val="28"/>
                <w:lang w:val="en-US"/>
              </w:rPr>
            </w:pPr>
            <w:r w:rsidRPr="00810B93"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负载均衡</w:t>
            </w:r>
            <w:r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服务器</w:t>
            </w:r>
          </w:p>
        </w:tc>
        <w:tc>
          <w:tcPr>
            <w:tcW w:w="3214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6CB279E5" w14:textId="095A7B6D" w:rsidR="00361DAB" w:rsidRPr="00810B93" w:rsidRDefault="00361DAB" w:rsidP="008A76B5">
            <w:pPr>
              <w:textAlignment w:val="baseline"/>
              <w:rPr>
                <w:rFonts w:ascii="微软雅黑" w:eastAsia="微软雅黑" w:hAnsi="微软雅黑" w:cs="Arial"/>
                <w:color w:val="000000"/>
                <w:kern w:val="24"/>
                <w:szCs w:val="28"/>
                <w:lang w:val="en-US"/>
              </w:rPr>
            </w:pPr>
            <w:r w:rsidRPr="00810B93"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负载均衡</w:t>
            </w:r>
            <w:r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服务器LVS</w:t>
            </w:r>
          </w:p>
        </w:tc>
        <w:tc>
          <w:tcPr>
            <w:tcW w:w="631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15FB3EC1" w14:textId="6F3DC08A" w:rsidR="00361DAB" w:rsidRPr="00810B93" w:rsidRDefault="00361DAB" w:rsidP="00810B93">
            <w:pPr>
              <w:textAlignment w:val="baseline"/>
              <w:rPr>
                <w:rFonts w:ascii="微软雅黑" w:eastAsia="微软雅黑" w:hAnsi="微软雅黑" w:cs="Arial"/>
                <w:color w:val="000000"/>
                <w:kern w:val="24"/>
                <w:szCs w:val="28"/>
                <w:lang w:val="en-US"/>
              </w:rPr>
            </w:pPr>
            <w:r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2</w:t>
            </w:r>
          </w:p>
        </w:tc>
      </w:tr>
      <w:tr w:rsidR="00361DAB" w:rsidRPr="00810B93" w14:paraId="049FBB2F" w14:textId="77777777" w:rsidTr="00AB0405">
        <w:trPr>
          <w:trHeight w:val="410"/>
        </w:trPr>
        <w:tc>
          <w:tcPr>
            <w:tcW w:w="1155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75ECB5CB" w14:textId="34130CA3" w:rsidR="00361DAB" w:rsidRPr="00810B93" w:rsidRDefault="00361DAB" w:rsidP="00810B93">
            <w:pPr>
              <w:textAlignment w:val="baseline"/>
              <w:rPr>
                <w:rFonts w:ascii="微软雅黑" w:eastAsia="微软雅黑" w:hAnsi="微软雅黑" w:cs="Arial"/>
                <w:color w:val="000000"/>
                <w:kern w:val="24"/>
                <w:szCs w:val="28"/>
                <w:lang w:val="en-US"/>
              </w:rPr>
            </w:pPr>
            <w:r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缓存服务器varnish</w:t>
            </w:r>
          </w:p>
        </w:tc>
        <w:tc>
          <w:tcPr>
            <w:tcW w:w="3214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15072B3A" w14:textId="7CEB41B7" w:rsidR="00361DAB" w:rsidRPr="00810B93" w:rsidRDefault="00361DAB" w:rsidP="008A76B5">
            <w:pPr>
              <w:textAlignment w:val="baseline"/>
              <w:rPr>
                <w:rFonts w:ascii="微软雅黑" w:eastAsia="微软雅黑" w:hAnsi="微软雅黑" w:cs="Arial"/>
                <w:color w:val="000000"/>
                <w:kern w:val="24"/>
                <w:szCs w:val="28"/>
                <w:lang w:val="en-US"/>
              </w:rPr>
            </w:pPr>
            <w:r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2</w:t>
            </w:r>
            <w:r w:rsidRPr="00810B93"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CPU，</w:t>
            </w:r>
            <w:r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32</w:t>
            </w:r>
            <w:r w:rsidRPr="00810B93"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G内存，</w:t>
            </w:r>
            <w:r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4</w:t>
            </w:r>
            <w:r w:rsidRPr="00810B93"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*300G SAS盘</w:t>
            </w:r>
          </w:p>
        </w:tc>
        <w:tc>
          <w:tcPr>
            <w:tcW w:w="631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4F121AEC" w14:textId="6845063C" w:rsidR="00361DAB" w:rsidRDefault="00361DAB" w:rsidP="00810B93">
            <w:pPr>
              <w:textAlignment w:val="baseline"/>
              <w:rPr>
                <w:rFonts w:ascii="微软雅黑" w:eastAsia="微软雅黑" w:hAnsi="微软雅黑" w:cs="Arial"/>
                <w:color w:val="000000"/>
                <w:kern w:val="24"/>
                <w:szCs w:val="28"/>
                <w:lang w:val="en-US"/>
              </w:rPr>
            </w:pPr>
            <w:r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2</w:t>
            </w:r>
          </w:p>
        </w:tc>
      </w:tr>
      <w:tr w:rsidR="00361DAB" w:rsidRPr="00810B93" w14:paraId="472A1276" w14:textId="77777777" w:rsidTr="00AB0405">
        <w:trPr>
          <w:trHeight w:val="410"/>
        </w:trPr>
        <w:tc>
          <w:tcPr>
            <w:tcW w:w="1155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4F5C3CCC" w14:textId="0C96F69D" w:rsidR="00361DAB" w:rsidRDefault="00361DAB" w:rsidP="00810B93">
            <w:pPr>
              <w:textAlignment w:val="baseline"/>
              <w:rPr>
                <w:rFonts w:ascii="微软雅黑" w:eastAsia="微软雅黑" w:hAnsi="微软雅黑" w:cs="Arial"/>
                <w:color w:val="000000"/>
                <w:kern w:val="24"/>
                <w:szCs w:val="28"/>
                <w:lang w:val="en-US"/>
              </w:rPr>
            </w:pPr>
            <w:r w:rsidRPr="00810B93"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lastRenderedPageBreak/>
              <w:t>资源服务器</w:t>
            </w:r>
          </w:p>
        </w:tc>
        <w:tc>
          <w:tcPr>
            <w:tcW w:w="3214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20955014" w14:textId="167FA6D3" w:rsidR="00361DAB" w:rsidRDefault="00361DAB" w:rsidP="008A76B5">
            <w:pPr>
              <w:textAlignment w:val="baseline"/>
              <w:rPr>
                <w:rFonts w:ascii="微软雅黑" w:eastAsia="微软雅黑" w:hAnsi="微软雅黑" w:cs="Arial"/>
                <w:color w:val="000000"/>
                <w:kern w:val="24"/>
                <w:szCs w:val="28"/>
                <w:lang w:val="en-US"/>
              </w:rPr>
            </w:pPr>
            <w:r w:rsidRPr="00810B93"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2CPU，</w:t>
            </w:r>
            <w:r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32</w:t>
            </w:r>
            <w:r w:rsidRPr="00810B93"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G内存，4*</w:t>
            </w:r>
            <w:r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5</w:t>
            </w:r>
            <w:r w:rsidRPr="00810B93"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00G SAS盘</w:t>
            </w:r>
          </w:p>
        </w:tc>
        <w:tc>
          <w:tcPr>
            <w:tcW w:w="631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1B2DCD4F" w14:textId="3A2FB290" w:rsidR="00361DAB" w:rsidRDefault="00361DAB" w:rsidP="00810B93">
            <w:pPr>
              <w:textAlignment w:val="baseline"/>
              <w:rPr>
                <w:rFonts w:ascii="微软雅黑" w:eastAsia="微软雅黑" w:hAnsi="微软雅黑" w:cs="Arial"/>
                <w:color w:val="000000"/>
                <w:kern w:val="24"/>
                <w:szCs w:val="28"/>
                <w:lang w:val="en-US"/>
              </w:rPr>
            </w:pPr>
            <w:r w:rsidRPr="00810B93"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2</w:t>
            </w:r>
          </w:p>
        </w:tc>
      </w:tr>
      <w:tr w:rsidR="0017378C" w:rsidRPr="00810B93" w14:paraId="30998A52" w14:textId="77777777" w:rsidTr="00AB0405">
        <w:trPr>
          <w:trHeight w:val="410"/>
        </w:trPr>
        <w:tc>
          <w:tcPr>
            <w:tcW w:w="1155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38853C8C" w14:textId="03B936F8" w:rsidR="0017378C" w:rsidRDefault="0017378C" w:rsidP="00810B93">
            <w:pPr>
              <w:textAlignment w:val="baseline"/>
              <w:rPr>
                <w:rFonts w:ascii="微软雅黑" w:eastAsia="微软雅黑" w:hAnsi="微软雅黑" w:cs="Arial"/>
                <w:color w:val="000000"/>
                <w:kern w:val="24"/>
                <w:szCs w:val="28"/>
                <w:lang w:val="en-US"/>
              </w:rPr>
            </w:pPr>
            <w:r w:rsidRPr="00810B93"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应用服务器(web/</w:t>
            </w:r>
            <w:proofErr w:type="spellStart"/>
            <w:r w:rsidRPr="00810B93"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wap</w:t>
            </w:r>
            <w:proofErr w:type="spellEnd"/>
            <w:r w:rsidR="00AD0F4B"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/</w:t>
            </w:r>
            <w:r w:rsidR="00AD0F4B" w:rsidRPr="00810B93"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后台管理</w:t>
            </w:r>
            <w:r w:rsidRPr="00810B93"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)</w:t>
            </w:r>
          </w:p>
        </w:tc>
        <w:tc>
          <w:tcPr>
            <w:tcW w:w="3214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6A709CA6" w14:textId="2D21F4D3" w:rsidR="0017378C" w:rsidRDefault="0017378C" w:rsidP="008A76B5">
            <w:pPr>
              <w:textAlignment w:val="baseline"/>
              <w:rPr>
                <w:rFonts w:ascii="微软雅黑" w:eastAsia="微软雅黑" w:hAnsi="微软雅黑" w:cs="Arial"/>
                <w:color w:val="000000"/>
                <w:kern w:val="24"/>
                <w:szCs w:val="28"/>
                <w:lang w:val="en-US"/>
              </w:rPr>
            </w:pPr>
            <w:r w:rsidRPr="00810B93"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4CPU，64G内存，</w:t>
            </w:r>
            <w:r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4</w:t>
            </w:r>
            <w:r w:rsidRPr="00810B93"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*300G SAS盘</w:t>
            </w:r>
          </w:p>
        </w:tc>
        <w:tc>
          <w:tcPr>
            <w:tcW w:w="631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7D368BAE" w14:textId="0ABA203E" w:rsidR="0017378C" w:rsidRDefault="0017378C" w:rsidP="00810B93">
            <w:pPr>
              <w:textAlignment w:val="baseline"/>
              <w:rPr>
                <w:rFonts w:ascii="微软雅黑" w:eastAsia="微软雅黑" w:hAnsi="微软雅黑" w:cs="Arial"/>
                <w:color w:val="000000"/>
                <w:kern w:val="24"/>
                <w:szCs w:val="28"/>
                <w:lang w:val="en-US"/>
              </w:rPr>
            </w:pPr>
            <w:r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6</w:t>
            </w:r>
          </w:p>
        </w:tc>
      </w:tr>
      <w:tr w:rsidR="0017378C" w:rsidRPr="00810B93" w14:paraId="2E5595CA" w14:textId="77777777" w:rsidTr="00AB0405">
        <w:trPr>
          <w:trHeight w:val="410"/>
        </w:trPr>
        <w:tc>
          <w:tcPr>
            <w:tcW w:w="1155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2DE65404" w14:textId="7FDE1CD8" w:rsidR="0017378C" w:rsidRPr="00810B93" w:rsidRDefault="0017378C" w:rsidP="00810B93">
            <w:pPr>
              <w:textAlignment w:val="baseline"/>
              <w:rPr>
                <w:rFonts w:ascii="微软雅黑" w:eastAsia="微软雅黑" w:hAnsi="微软雅黑" w:cs="Arial"/>
                <w:color w:val="000000"/>
                <w:kern w:val="24"/>
                <w:szCs w:val="28"/>
                <w:lang w:val="en-US"/>
              </w:rPr>
            </w:pPr>
            <w:r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接口服务器</w:t>
            </w:r>
          </w:p>
        </w:tc>
        <w:tc>
          <w:tcPr>
            <w:tcW w:w="3214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7831EF0C" w14:textId="07058AE6" w:rsidR="0017378C" w:rsidRPr="00810B93" w:rsidRDefault="0017378C" w:rsidP="008A76B5">
            <w:pPr>
              <w:textAlignment w:val="baseline"/>
              <w:rPr>
                <w:rFonts w:ascii="微软雅黑" w:eastAsia="微软雅黑" w:hAnsi="微软雅黑" w:cs="Arial"/>
                <w:color w:val="000000"/>
                <w:kern w:val="24"/>
                <w:szCs w:val="28"/>
                <w:lang w:val="en-US"/>
              </w:rPr>
            </w:pPr>
            <w:r w:rsidRPr="00810B93"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4CPU，64G内存，</w:t>
            </w:r>
            <w:r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4</w:t>
            </w:r>
            <w:r w:rsidRPr="00810B93"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*300G SAS盘</w:t>
            </w:r>
          </w:p>
        </w:tc>
        <w:tc>
          <w:tcPr>
            <w:tcW w:w="631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2EAC9825" w14:textId="7AAE59C4" w:rsidR="0017378C" w:rsidRDefault="0017378C" w:rsidP="00810B93">
            <w:pPr>
              <w:textAlignment w:val="baseline"/>
              <w:rPr>
                <w:rFonts w:ascii="微软雅黑" w:eastAsia="微软雅黑" w:hAnsi="微软雅黑" w:cs="Arial"/>
                <w:color w:val="000000"/>
                <w:kern w:val="24"/>
                <w:szCs w:val="28"/>
                <w:lang w:val="en-US"/>
              </w:rPr>
            </w:pPr>
            <w:r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2</w:t>
            </w:r>
          </w:p>
        </w:tc>
      </w:tr>
      <w:tr w:rsidR="0017378C" w:rsidRPr="00810B93" w14:paraId="6C5FC000" w14:textId="77777777" w:rsidTr="00AB0405">
        <w:trPr>
          <w:trHeight w:val="410"/>
        </w:trPr>
        <w:tc>
          <w:tcPr>
            <w:tcW w:w="1155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5CAD8D94" w14:textId="07045882" w:rsidR="0017378C" w:rsidRPr="00810B93" w:rsidRDefault="0017378C" w:rsidP="00810B93">
            <w:pPr>
              <w:textAlignment w:val="baseline"/>
              <w:rPr>
                <w:rFonts w:ascii="微软雅黑" w:eastAsia="微软雅黑" w:hAnsi="微软雅黑" w:cs="Arial"/>
                <w:color w:val="000000"/>
                <w:kern w:val="24"/>
                <w:szCs w:val="28"/>
                <w:lang w:val="en-US"/>
              </w:rPr>
            </w:pPr>
            <w:r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数据缓存服务器</w:t>
            </w:r>
          </w:p>
        </w:tc>
        <w:tc>
          <w:tcPr>
            <w:tcW w:w="3214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091D4E05" w14:textId="2B5A4D99" w:rsidR="0017378C" w:rsidRPr="00810B93" w:rsidRDefault="0017378C" w:rsidP="008A76B5">
            <w:pPr>
              <w:textAlignment w:val="baseline"/>
              <w:rPr>
                <w:rFonts w:ascii="微软雅黑" w:eastAsia="微软雅黑" w:hAnsi="微软雅黑" w:cs="Arial"/>
                <w:color w:val="000000"/>
                <w:kern w:val="24"/>
                <w:szCs w:val="28"/>
                <w:lang w:val="en-US"/>
              </w:rPr>
            </w:pPr>
            <w:r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2</w:t>
            </w:r>
            <w:r w:rsidRPr="00810B93"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CPU，</w:t>
            </w:r>
            <w:r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32</w:t>
            </w:r>
            <w:r w:rsidRPr="00810B93"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G内存，4*300G SAS盘</w:t>
            </w:r>
          </w:p>
        </w:tc>
        <w:tc>
          <w:tcPr>
            <w:tcW w:w="631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4446D4D5" w14:textId="425FBA0D" w:rsidR="0017378C" w:rsidRDefault="0017378C" w:rsidP="00810B93">
            <w:pPr>
              <w:textAlignment w:val="baseline"/>
              <w:rPr>
                <w:rFonts w:ascii="微软雅黑" w:eastAsia="微软雅黑" w:hAnsi="微软雅黑" w:cs="Arial"/>
                <w:color w:val="000000"/>
                <w:kern w:val="24"/>
                <w:szCs w:val="28"/>
                <w:lang w:val="en-US"/>
              </w:rPr>
            </w:pPr>
            <w:r w:rsidRPr="00810B93"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2</w:t>
            </w:r>
          </w:p>
        </w:tc>
      </w:tr>
      <w:tr w:rsidR="00F70EBA" w:rsidRPr="00810B93" w14:paraId="20BE10B0" w14:textId="77777777" w:rsidTr="00AB0405">
        <w:trPr>
          <w:trHeight w:val="410"/>
        </w:trPr>
        <w:tc>
          <w:tcPr>
            <w:tcW w:w="1155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788B89AE" w14:textId="7FFA4D59" w:rsidR="00F70EBA" w:rsidRDefault="00F70EBA" w:rsidP="00810B93">
            <w:pPr>
              <w:textAlignment w:val="baseline"/>
              <w:rPr>
                <w:rFonts w:ascii="微软雅黑" w:eastAsia="微软雅黑" w:hAnsi="微软雅黑" w:cs="Arial"/>
                <w:color w:val="000000"/>
                <w:kern w:val="24"/>
                <w:szCs w:val="28"/>
                <w:lang w:val="en-US"/>
              </w:rPr>
            </w:pPr>
            <w:r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测试服务器</w:t>
            </w:r>
          </w:p>
        </w:tc>
        <w:tc>
          <w:tcPr>
            <w:tcW w:w="3214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1C2DD113" w14:textId="40763A54" w:rsidR="00F70EBA" w:rsidRDefault="00F70EBA" w:rsidP="008A76B5">
            <w:pPr>
              <w:textAlignment w:val="baseline"/>
              <w:rPr>
                <w:rFonts w:ascii="微软雅黑" w:eastAsia="微软雅黑" w:hAnsi="微软雅黑" w:cs="Arial"/>
                <w:color w:val="000000"/>
                <w:kern w:val="24"/>
                <w:szCs w:val="28"/>
                <w:lang w:val="en-US"/>
              </w:rPr>
            </w:pPr>
            <w:r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4</w:t>
            </w:r>
            <w:r w:rsidRPr="00810B93"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CPU，</w:t>
            </w:r>
            <w:r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32</w:t>
            </w:r>
            <w:r w:rsidRPr="00810B93"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G内存，4*300G SAS盘</w:t>
            </w:r>
          </w:p>
        </w:tc>
        <w:tc>
          <w:tcPr>
            <w:tcW w:w="631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24BA78EE" w14:textId="12A8910B" w:rsidR="00F70EBA" w:rsidRPr="00810B93" w:rsidRDefault="00F70EBA" w:rsidP="00810B93">
            <w:pPr>
              <w:textAlignment w:val="baseline"/>
              <w:rPr>
                <w:rFonts w:ascii="微软雅黑" w:eastAsia="微软雅黑" w:hAnsi="微软雅黑" w:cs="Arial"/>
                <w:color w:val="000000"/>
                <w:kern w:val="24"/>
                <w:szCs w:val="28"/>
                <w:lang w:val="en-US"/>
              </w:rPr>
            </w:pPr>
            <w:r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2</w:t>
            </w:r>
          </w:p>
        </w:tc>
      </w:tr>
      <w:tr w:rsidR="00F70EBA" w:rsidRPr="00810B93" w14:paraId="424A8EE7" w14:textId="77777777" w:rsidTr="00AB0405">
        <w:trPr>
          <w:trHeight w:val="365"/>
        </w:trPr>
        <w:tc>
          <w:tcPr>
            <w:tcW w:w="1155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31D40720" w14:textId="77777777" w:rsidR="00F70EBA" w:rsidRPr="00810B93" w:rsidRDefault="00F70EBA" w:rsidP="00810B93">
            <w:pPr>
              <w:textAlignment w:val="baseline"/>
              <w:rPr>
                <w:rFonts w:ascii="Arial" w:hAnsi="Arial" w:cs="Arial"/>
                <w:szCs w:val="36"/>
                <w:lang w:val="en-US"/>
              </w:rPr>
            </w:pPr>
            <w:r w:rsidRPr="00810B93"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硬件防火墙</w:t>
            </w:r>
          </w:p>
        </w:tc>
        <w:tc>
          <w:tcPr>
            <w:tcW w:w="321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D0C89BF" w14:textId="77777777" w:rsidR="00F70EBA" w:rsidRDefault="00F70EBA" w:rsidP="00810B93">
            <w:pPr>
              <w:textAlignment w:val="baseline"/>
              <w:rPr>
                <w:rFonts w:ascii="微软雅黑" w:eastAsia="微软雅黑" w:hAnsi="微软雅黑" w:cs="Arial"/>
                <w:color w:val="000000"/>
                <w:kern w:val="24"/>
                <w:szCs w:val="28"/>
                <w:lang w:val="en-US"/>
              </w:rPr>
            </w:pPr>
            <w:r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并发连接数&gt;100w</w:t>
            </w:r>
          </w:p>
          <w:p w14:paraId="72657087" w14:textId="77777777" w:rsidR="00F70EBA" w:rsidRDefault="00F70EBA" w:rsidP="00810B93">
            <w:pPr>
              <w:textAlignment w:val="baseline"/>
              <w:rPr>
                <w:rFonts w:ascii="微软雅黑" w:eastAsia="微软雅黑" w:hAnsi="微软雅黑" w:cs="Arial"/>
                <w:color w:val="000000"/>
                <w:kern w:val="24"/>
                <w:szCs w:val="28"/>
                <w:lang w:val="en-US"/>
              </w:rPr>
            </w:pPr>
            <w:r w:rsidRPr="00AB0405"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 xml:space="preserve">64字节下的吞吐量5000Mbps </w:t>
            </w:r>
          </w:p>
          <w:p w14:paraId="2C5BB0EA" w14:textId="77777777" w:rsidR="00F70EBA" w:rsidRDefault="00F70EBA" w:rsidP="00AB0405">
            <w:pPr>
              <w:textAlignment w:val="baseline"/>
              <w:rPr>
                <w:rFonts w:ascii="微软雅黑" w:eastAsia="微软雅黑" w:hAnsi="微软雅黑" w:cs="Arial"/>
                <w:color w:val="000000"/>
                <w:kern w:val="24"/>
                <w:szCs w:val="28"/>
                <w:lang w:val="en-US"/>
              </w:rPr>
            </w:pPr>
            <w:r w:rsidRPr="00AB0405"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 xml:space="preserve">1518字节下的吞吐量11000Mbps </w:t>
            </w:r>
          </w:p>
          <w:p w14:paraId="2E22321D" w14:textId="6A61897B" w:rsidR="00F70EBA" w:rsidRPr="00AB0405" w:rsidRDefault="00F70EBA" w:rsidP="00AB0405">
            <w:pPr>
              <w:textAlignment w:val="baseline"/>
              <w:rPr>
                <w:rFonts w:ascii="微软雅黑" w:eastAsia="微软雅黑" w:hAnsi="微软雅黑" w:cs="Arial"/>
                <w:color w:val="000000"/>
                <w:kern w:val="24"/>
                <w:szCs w:val="28"/>
                <w:lang w:val="en-US"/>
              </w:rPr>
            </w:pPr>
            <w:r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最少</w:t>
            </w:r>
            <w:r w:rsidRPr="00AB0405"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4个10/100/1000MBase-T接口</w:t>
            </w:r>
          </w:p>
        </w:tc>
        <w:tc>
          <w:tcPr>
            <w:tcW w:w="63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0E9540E" w14:textId="77777777" w:rsidR="00F70EBA" w:rsidRPr="00810B93" w:rsidRDefault="00F70EBA" w:rsidP="00810B93">
            <w:pPr>
              <w:textAlignment w:val="baseline"/>
              <w:rPr>
                <w:rFonts w:ascii="Arial" w:hAnsi="Arial" w:cs="Arial"/>
                <w:szCs w:val="36"/>
                <w:lang w:val="en-US"/>
              </w:rPr>
            </w:pPr>
            <w:r w:rsidRPr="00810B93"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2</w:t>
            </w:r>
          </w:p>
        </w:tc>
      </w:tr>
      <w:tr w:rsidR="00F70EBA" w:rsidRPr="00810B93" w14:paraId="3DD13385" w14:textId="77777777" w:rsidTr="00AB0405">
        <w:trPr>
          <w:trHeight w:val="410"/>
        </w:trPr>
        <w:tc>
          <w:tcPr>
            <w:tcW w:w="1155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42C93D8" w14:textId="2067C5EA" w:rsidR="00F70EBA" w:rsidRPr="00810B93" w:rsidRDefault="00F70EBA" w:rsidP="00810B93">
            <w:pPr>
              <w:textAlignment w:val="baseline"/>
              <w:rPr>
                <w:rFonts w:ascii="Arial" w:hAnsi="Arial" w:cs="Arial"/>
                <w:szCs w:val="36"/>
                <w:lang w:val="en-US"/>
              </w:rPr>
            </w:pPr>
            <w:r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lastRenderedPageBreak/>
              <w:t>二层</w:t>
            </w:r>
            <w:r w:rsidRPr="00810B93"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交换机</w:t>
            </w:r>
          </w:p>
        </w:tc>
        <w:tc>
          <w:tcPr>
            <w:tcW w:w="321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73970E5" w14:textId="1E724E49" w:rsidR="00F70EBA" w:rsidRDefault="00F70EBA" w:rsidP="00AB0405">
            <w:pPr>
              <w:textAlignment w:val="baseline"/>
              <w:rPr>
                <w:rFonts w:ascii="微软雅黑" w:eastAsia="微软雅黑" w:hAnsi="微软雅黑" w:cs="Arial"/>
                <w:color w:val="000000"/>
                <w:kern w:val="24"/>
                <w:szCs w:val="28"/>
                <w:lang w:val="en-US"/>
              </w:rPr>
            </w:pPr>
            <w:r w:rsidRPr="00AB0405"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背板带宽：</w:t>
            </w:r>
            <w:r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 xml:space="preserve">256Gbps  </w:t>
            </w:r>
          </w:p>
          <w:p w14:paraId="2B7AD7AC" w14:textId="406B2ABD" w:rsidR="00F70EBA" w:rsidRDefault="00F70EBA" w:rsidP="00AB0405">
            <w:pPr>
              <w:textAlignment w:val="baseline"/>
              <w:rPr>
                <w:rFonts w:ascii="微软雅黑" w:eastAsia="微软雅黑" w:hAnsi="微软雅黑" w:cs="Arial"/>
                <w:color w:val="000000"/>
                <w:kern w:val="24"/>
                <w:szCs w:val="28"/>
                <w:lang w:val="en-US"/>
              </w:rPr>
            </w:pPr>
            <w:proofErr w:type="gramStart"/>
            <w:r w:rsidRPr="00AB0405"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包发率</w:t>
            </w:r>
            <w:proofErr w:type="gramEnd"/>
            <w:r w:rsidRPr="00AB0405"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：</w:t>
            </w:r>
            <w:r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 xml:space="preserve">36Mpps  </w:t>
            </w:r>
          </w:p>
          <w:p w14:paraId="6D30A9B8" w14:textId="2229B538" w:rsidR="00F70EBA" w:rsidRPr="00810B93" w:rsidRDefault="00F70EBA" w:rsidP="00AB0405">
            <w:pPr>
              <w:textAlignment w:val="baseline"/>
              <w:rPr>
                <w:rFonts w:ascii="Arial" w:hAnsi="Arial" w:cs="Arial"/>
                <w:szCs w:val="36"/>
                <w:lang w:val="en-US"/>
              </w:rPr>
            </w:pPr>
            <w:r w:rsidRPr="00AB0405"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接口类型：24</w:t>
            </w:r>
            <w:r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口千兆</w:t>
            </w:r>
          </w:p>
        </w:tc>
        <w:tc>
          <w:tcPr>
            <w:tcW w:w="63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7EEBF98B" w14:textId="77777777" w:rsidR="00F70EBA" w:rsidRPr="00810B93" w:rsidRDefault="00F70EBA" w:rsidP="00810B93">
            <w:pPr>
              <w:textAlignment w:val="baseline"/>
              <w:rPr>
                <w:rFonts w:ascii="Arial" w:hAnsi="Arial" w:cs="Arial"/>
                <w:szCs w:val="36"/>
                <w:lang w:val="en-US"/>
              </w:rPr>
            </w:pPr>
            <w:r w:rsidRPr="00810B93"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2</w:t>
            </w:r>
          </w:p>
        </w:tc>
      </w:tr>
      <w:tr w:rsidR="00F70EBA" w:rsidRPr="00810B93" w14:paraId="7E0BC9D0" w14:textId="77777777" w:rsidTr="00AB0405">
        <w:trPr>
          <w:trHeight w:val="410"/>
        </w:trPr>
        <w:tc>
          <w:tcPr>
            <w:tcW w:w="1155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1DB2500F" w14:textId="77777777" w:rsidR="00F70EBA" w:rsidRPr="00810B93" w:rsidRDefault="00F70EBA" w:rsidP="00810B93">
            <w:pPr>
              <w:textAlignment w:val="baseline"/>
              <w:rPr>
                <w:rFonts w:ascii="Arial" w:hAnsi="Arial" w:cs="Arial"/>
                <w:szCs w:val="36"/>
                <w:lang w:val="en-US"/>
              </w:rPr>
            </w:pPr>
            <w:r w:rsidRPr="00810B93"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磁盘阵列</w:t>
            </w:r>
          </w:p>
        </w:tc>
        <w:tc>
          <w:tcPr>
            <w:tcW w:w="321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5CB601A6" w14:textId="77777777" w:rsidR="00F70EBA" w:rsidRPr="00810B93" w:rsidRDefault="00F70EBA" w:rsidP="00810B93">
            <w:pPr>
              <w:textAlignment w:val="baseline"/>
              <w:rPr>
                <w:rFonts w:ascii="Arial" w:hAnsi="Arial" w:cs="Arial"/>
                <w:szCs w:val="36"/>
                <w:lang w:val="en-US"/>
              </w:rPr>
            </w:pPr>
            <w:r w:rsidRPr="00810B93"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DS3400 172642X 双控(300GB FC磁盘*8，光纤通道接口HBA卡*8)</w:t>
            </w:r>
          </w:p>
        </w:tc>
        <w:tc>
          <w:tcPr>
            <w:tcW w:w="63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14:paraId="4D6A31F8" w14:textId="77777777" w:rsidR="00F70EBA" w:rsidRPr="00810B93" w:rsidRDefault="00F70EBA" w:rsidP="00810B93">
            <w:pPr>
              <w:textAlignment w:val="baseline"/>
              <w:rPr>
                <w:rFonts w:ascii="Arial" w:hAnsi="Arial" w:cs="Arial"/>
                <w:szCs w:val="36"/>
                <w:lang w:val="en-US"/>
              </w:rPr>
            </w:pPr>
            <w:r w:rsidRPr="00810B93"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1</w:t>
            </w:r>
          </w:p>
        </w:tc>
      </w:tr>
      <w:tr w:rsidR="00F70EBA" w:rsidRPr="00810B93" w14:paraId="4FC140A9" w14:textId="77777777" w:rsidTr="00AB0405">
        <w:trPr>
          <w:trHeight w:val="410"/>
        </w:trPr>
        <w:tc>
          <w:tcPr>
            <w:tcW w:w="1155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07C77E8C" w14:textId="77777777" w:rsidR="00F70EBA" w:rsidRDefault="00F70EBA" w:rsidP="00810B93">
            <w:pPr>
              <w:textAlignment w:val="baseline"/>
              <w:rPr>
                <w:rFonts w:ascii="微软雅黑" w:eastAsia="微软雅黑" w:hAnsi="微软雅黑" w:cs="Arial"/>
                <w:color w:val="000000"/>
                <w:kern w:val="24"/>
                <w:szCs w:val="28"/>
                <w:lang w:val="en-US"/>
              </w:rPr>
            </w:pPr>
            <w:r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KVM 液晶切换器</w:t>
            </w:r>
          </w:p>
        </w:tc>
        <w:tc>
          <w:tcPr>
            <w:tcW w:w="321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0B4E716B" w14:textId="77777777" w:rsidR="00F70EBA" w:rsidRDefault="00F70EBA" w:rsidP="00810B93">
            <w:pPr>
              <w:textAlignment w:val="baseline"/>
              <w:rPr>
                <w:rFonts w:ascii="微软雅黑" w:eastAsia="微软雅黑" w:hAnsi="微软雅黑" w:cs="Arial"/>
                <w:color w:val="000000"/>
                <w:kern w:val="24"/>
                <w:szCs w:val="28"/>
                <w:lang w:val="en-US"/>
              </w:rPr>
            </w:pPr>
            <w:r>
              <w:rPr>
                <w:rFonts w:ascii="微软雅黑" w:eastAsia="微软雅黑" w:hAnsi="微软雅黑" w:cs="Arial"/>
                <w:color w:val="000000"/>
                <w:kern w:val="24"/>
                <w:szCs w:val="28"/>
                <w:lang w:val="en-US"/>
              </w:rPr>
              <w:t>8</w:t>
            </w:r>
            <w:r w:rsidRPr="00980EE8">
              <w:rPr>
                <w:rFonts w:ascii="微软雅黑" w:eastAsia="微软雅黑" w:hAnsi="微软雅黑" w:cs="Arial"/>
                <w:color w:val="000000"/>
                <w:kern w:val="24"/>
                <w:szCs w:val="28"/>
                <w:lang w:val="en-US"/>
              </w:rPr>
              <w:t>口液晶KVM切换器直流供电USB接口</w:t>
            </w:r>
          </w:p>
        </w:tc>
        <w:tc>
          <w:tcPr>
            <w:tcW w:w="63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0D8E8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14:paraId="5B61BDF5" w14:textId="77777777" w:rsidR="00F70EBA" w:rsidRDefault="00F70EBA" w:rsidP="00810B93">
            <w:pPr>
              <w:textAlignment w:val="baseline"/>
              <w:rPr>
                <w:rFonts w:ascii="微软雅黑" w:eastAsia="微软雅黑" w:hAnsi="微软雅黑" w:cs="Arial"/>
                <w:color w:val="000000"/>
                <w:kern w:val="24"/>
                <w:szCs w:val="28"/>
                <w:lang w:val="en-US"/>
              </w:rPr>
            </w:pPr>
            <w:r>
              <w:rPr>
                <w:rFonts w:ascii="微软雅黑" w:eastAsia="微软雅黑" w:hAnsi="微软雅黑" w:cs="Arial" w:hint="eastAsia"/>
                <w:color w:val="000000"/>
                <w:kern w:val="24"/>
                <w:szCs w:val="28"/>
                <w:lang w:val="en-US"/>
              </w:rPr>
              <w:t>2</w:t>
            </w:r>
          </w:p>
        </w:tc>
      </w:tr>
    </w:tbl>
    <w:p w14:paraId="0A4B3B5F" w14:textId="77777777" w:rsidR="00780AC4" w:rsidRDefault="00780AC4" w:rsidP="00780AC4">
      <w:pPr>
        <w:spacing w:line="360" w:lineRule="auto"/>
        <w:ind w:firstLineChars="200" w:firstLine="480"/>
      </w:pPr>
      <w:bookmarkStart w:id="6" w:name="_Toc328470155"/>
    </w:p>
    <w:p w14:paraId="43DA795F" w14:textId="77777777" w:rsidR="00810B93" w:rsidRDefault="00810B93" w:rsidP="00810B93">
      <w:pPr>
        <w:pStyle w:val="2"/>
        <w:numPr>
          <w:ilvl w:val="1"/>
          <w:numId w:val="1"/>
        </w:numPr>
      </w:pPr>
      <w:bookmarkStart w:id="7" w:name="_Toc358294583"/>
      <w:r>
        <w:rPr>
          <w:rFonts w:hint="eastAsia"/>
        </w:rPr>
        <w:t>配置计算</w:t>
      </w:r>
      <w:bookmarkEnd w:id="6"/>
      <w:bookmarkEnd w:id="7"/>
    </w:p>
    <w:p w14:paraId="2F6F1385" w14:textId="77777777" w:rsidR="00810B93" w:rsidRDefault="00810B93" w:rsidP="00810B93">
      <w:pPr>
        <w:pStyle w:val="3"/>
        <w:numPr>
          <w:ilvl w:val="2"/>
          <w:numId w:val="1"/>
        </w:numPr>
        <w:spacing w:before="240" w:after="60" w:line="240" w:lineRule="auto"/>
      </w:pPr>
      <w:bookmarkStart w:id="8" w:name="_Toc328470156"/>
      <w:bookmarkStart w:id="9" w:name="_Toc358294584"/>
      <w:r>
        <w:rPr>
          <w:rFonts w:hint="eastAsia"/>
        </w:rPr>
        <w:t>计算所需参数取值</w:t>
      </w:r>
      <w:bookmarkEnd w:id="8"/>
      <w:bookmarkEnd w:id="9"/>
    </w:p>
    <w:tbl>
      <w:tblPr>
        <w:tblW w:w="8094" w:type="dxa"/>
        <w:tblInd w:w="94" w:type="dxa"/>
        <w:tblLook w:val="04A0" w:firstRow="1" w:lastRow="0" w:firstColumn="1" w:lastColumn="0" w:noHBand="0" w:noVBand="1"/>
      </w:tblPr>
      <w:tblGrid>
        <w:gridCol w:w="723"/>
        <w:gridCol w:w="2268"/>
        <w:gridCol w:w="992"/>
        <w:gridCol w:w="993"/>
        <w:gridCol w:w="3118"/>
      </w:tblGrid>
      <w:tr w:rsidR="00810B93" w:rsidRPr="000034C2" w14:paraId="0C7C14E0" w14:textId="77777777" w:rsidTr="00B44F85">
        <w:trPr>
          <w:trHeight w:val="285"/>
        </w:trPr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  <w:hideMark/>
          </w:tcPr>
          <w:p w14:paraId="534C9F45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编号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  <w:hideMark/>
          </w:tcPr>
          <w:p w14:paraId="3D86FE9F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指标名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  <w:hideMark/>
          </w:tcPr>
          <w:p w14:paraId="7EE2EA75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指标值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  <w:hideMark/>
          </w:tcPr>
          <w:p w14:paraId="62497C65" w14:textId="77777777" w:rsidR="00810B93" w:rsidRPr="000034C2" w:rsidRDefault="00810B93" w:rsidP="00B44F85">
            <w:pPr>
              <w:rPr>
                <w:rFonts w:ascii="宋体" w:hAnsi="宋体" w:cs="宋体"/>
                <w:color w:val="000000"/>
                <w:szCs w:val="24"/>
              </w:rPr>
            </w:pPr>
            <w:r w:rsidRPr="000034C2">
              <w:rPr>
                <w:rFonts w:ascii="宋体" w:hAnsi="宋体" w:cs="宋体" w:hint="eastAsia"/>
                <w:color w:val="000000"/>
                <w:szCs w:val="24"/>
              </w:rPr>
              <w:t> </w:t>
            </w: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单位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  <w:hideMark/>
          </w:tcPr>
          <w:p w14:paraId="38360C21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指标说明</w:t>
            </w:r>
          </w:p>
        </w:tc>
      </w:tr>
      <w:tr w:rsidR="00810B93" w:rsidRPr="000034C2" w14:paraId="41F144F2" w14:textId="77777777" w:rsidTr="00B44F85">
        <w:trPr>
          <w:trHeight w:val="285"/>
        </w:trPr>
        <w:tc>
          <w:tcPr>
            <w:tcW w:w="7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98269" w14:textId="77777777" w:rsidR="00810B93" w:rsidRPr="000034C2" w:rsidRDefault="00810B93" w:rsidP="00B44F85">
            <w:pPr>
              <w:rPr>
                <w:rFonts w:ascii="宋体" w:hAnsi="宋体" w:cs="宋体"/>
                <w:szCs w:val="24"/>
              </w:rPr>
            </w:pPr>
            <w:r w:rsidRPr="000034C2">
              <w:rPr>
                <w:rFonts w:ascii="宋体" w:hAnsi="宋体" w:cs="宋体" w:hint="eastAsia"/>
                <w:szCs w:val="24"/>
              </w:rPr>
              <w:t>A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4CAFFE" w14:textId="77777777" w:rsidR="00810B93" w:rsidRPr="000034C2" w:rsidRDefault="00810B93" w:rsidP="00A4723E">
            <w:pPr>
              <w:rPr>
                <w:rFonts w:ascii="宋体" w:hAnsi="宋体" w:cs="宋体"/>
                <w:color w:val="000000"/>
                <w:szCs w:val="24"/>
              </w:rPr>
            </w:pPr>
            <w:r w:rsidRPr="000034C2">
              <w:rPr>
                <w:rFonts w:ascii="宋体" w:hAnsi="宋体" w:cs="宋体" w:hint="eastAsia"/>
                <w:color w:val="000000"/>
                <w:szCs w:val="24"/>
              </w:rPr>
              <w:t>当前峰值流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085F72" w14:textId="77777777" w:rsidR="00810B93" w:rsidRPr="000034C2" w:rsidRDefault="00810B93" w:rsidP="00B44F85">
            <w:pPr>
              <w:jc w:val="right"/>
              <w:rPr>
                <w:rFonts w:ascii="宋体" w:hAnsi="宋体" w:cs="宋体"/>
                <w:color w:val="000000"/>
                <w:szCs w:val="24"/>
              </w:rPr>
            </w:pPr>
            <w:r w:rsidRPr="000034C2">
              <w:rPr>
                <w:rFonts w:ascii="宋体" w:hAnsi="宋体" w:cs="宋体" w:hint="eastAsia"/>
                <w:color w:val="000000"/>
                <w:szCs w:val="24"/>
              </w:rPr>
              <w:t>78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42466B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条/秒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9464F0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</w:p>
        </w:tc>
      </w:tr>
      <w:tr w:rsidR="00810B93" w:rsidRPr="000034C2" w14:paraId="74065AA2" w14:textId="77777777" w:rsidTr="00B44F85">
        <w:trPr>
          <w:trHeight w:val="285"/>
        </w:trPr>
        <w:tc>
          <w:tcPr>
            <w:tcW w:w="7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EED832" w14:textId="77777777" w:rsidR="00810B93" w:rsidRPr="000034C2" w:rsidRDefault="00810B93" w:rsidP="00B44F85">
            <w:pPr>
              <w:rPr>
                <w:rFonts w:ascii="宋体" w:hAnsi="宋体" w:cs="宋体"/>
                <w:szCs w:val="24"/>
              </w:rPr>
            </w:pPr>
            <w:r w:rsidRPr="000034C2">
              <w:rPr>
                <w:rFonts w:ascii="宋体" w:hAnsi="宋体" w:cs="宋体" w:hint="eastAsia"/>
                <w:szCs w:val="24"/>
              </w:rPr>
              <w:t>B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E8DFA9" w14:textId="77777777" w:rsidR="00810B93" w:rsidRPr="000034C2" w:rsidRDefault="00810B93" w:rsidP="00B44F85">
            <w:pPr>
              <w:rPr>
                <w:rFonts w:ascii="宋体" w:hAnsi="宋体" w:cs="宋体"/>
                <w:color w:val="000000"/>
                <w:szCs w:val="24"/>
              </w:rPr>
            </w:pPr>
            <w:r w:rsidRPr="000034C2">
              <w:rPr>
                <w:rFonts w:ascii="宋体" w:hAnsi="宋体" w:cs="宋体" w:hint="eastAsia"/>
                <w:color w:val="000000"/>
                <w:szCs w:val="24"/>
              </w:rPr>
              <w:t>WAP</w:t>
            </w:r>
            <w:proofErr w:type="gramStart"/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请求占</w:t>
            </w:r>
            <w:proofErr w:type="gramEnd"/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比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D94D01" w14:textId="77777777" w:rsidR="00810B93" w:rsidRPr="000034C2" w:rsidRDefault="00810B93" w:rsidP="00B44F85">
            <w:pPr>
              <w:jc w:val="right"/>
              <w:rPr>
                <w:rFonts w:ascii="宋体" w:hAnsi="宋体" w:cs="宋体"/>
                <w:color w:val="000000"/>
                <w:szCs w:val="24"/>
              </w:rPr>
            </w:pPr>
            <w:r w:rsidRPr="000034C2">
              <w:rPr>
                <w:rFonts w:ascii="宋体" w:hAnsi="宋体" w:cs="宋体" w:hint="eastAsia"/>
                <w:color w:val="000000"/>
                <w:szCs w:val="24"/>
              </w:rPr>
              <w:t>80%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6C0DCF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 xml:space="preserve">　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5A8DFF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proofErr w:type="gramStart"/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由于现网无</w:t>
            </w:r>
            <w:proofErr w:type="gramEnd"/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相关数据，可预估，访问导航页面时，手机用户：电脑用户</w:t>
            </w:r>
            <w:r w:rsidRPr="000034C2">
              <w:rPr>
                <w:rFonts w:ascii="宋体" w:hAnsi="宋体" w:cs="宋体" w:hint="eastAsia"/>
                <w:szCs w:val="24"/>
              </w:rPr>
              <w:t>=8:2</w:t>
            </w:r>
          </w:p>
        </w:tc>
      </w:tr>
      <w:tr w:rsidR="00810B93" w:rsidRPr="000034C2" w14:paraId="7D42E3AD" w14:textId="77777777" w:rsidTr="00B44F85">
        <w:trPr>
          <w:trHeight w:val="285"/>
        </w:trPr>
        <w:tc>
          <w:tcPr>
            <w:tcW w:w="7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CFE161" w14:textId="77777777" w:rsidR="00810B93" w:rsidRPr="000034C2" w:rsidRDefault="00810B93" w:rsidP="00B44F85">
            <w:pPr>
              <w:rPr>
                <w:rFonts w:ascii="宋体" w:hAnsi="宋体" w:cs="宋体"/>
                <w:szCs w:val="24"/>
              </w:rPr>
            </w:pPr>
            <w:r w:rsidRPr="000034C2">
              <w:rPr>
                <w:rFonts w:ascii="宋体" w:hAnsi="宋体" w:cs="宋体" w:hint="eastAsia"/>
                <w:szCs w:val="24"/>
              </w:rPr>
              <w:t>C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0608B3" w14:textId="77777777" w:rsidR="00810B93" w:rsidRPr="000034C2" w:rsidRDefault="00810B93" w:rsidP="00B44F85">
            <w:pPr>
              <w:rPr>
                <w:rFonts w:ascii="宋体" w:hAnsi="宋体" w:cs="宋体"/>
                <w:color w:val="000000"/>
                <w:szCs w:val="24"/>
              </w:rPr>
            </w:pPr>
            <w:r w:rsidRPr="000034C2">
              <w:rPr>
                <w:rFonts w:ascii="宋体" w:hAnsi="宋体" w:cs="宋体" w:hint="eastAsia"/>
                <w:color w:val="000000"/>
                <w:szCs w:val="24"/>
              </w:rPr>
              <w:t>WEB</w:t>
            </w:r>
            <w:proofErr w:type="gramStart"/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请求占</w:t>
            </w:r>
            <w:proofErr w:type="gramEnd"/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比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88994A" w14:textId="77777777" w:rsidR="00810B93" w:rsidRPr="000034C2" w:rsidRDefault="00810B93" w:rsidP="00B44F85">
            <w:pPr>
              <w:jc w:val="right"/>
              <w:rPr>
                <w:rFonts w:ascii="宋体" w:hAnsi="宋体" w:cs="宋体"/>
                <w:color w:val="000000"/>
                <w:szCs w:val="24"/>
              </w:rPr>
            </w:pPr>
            <w:r w:rsidRPr="000034C2">
              <w:rPr>
                <w:rFonts w:ascii="宋体" w:hAnsi="宋体" w:cs="宋体" w:hint="eastAsia"/>
                <w:color w:val="000000"/>
                <w:szCs w:val="24"/>
              </w:rPr>
              <w:t>20%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6D72D8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 xml:space="preserve">　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DB7C79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 xml:space="preserve">　</w:t>
            </w:r>
          </w:p>
        </w:tc>
      </w:tr>
      <w:tr w:rsidR="00810B93" w:rsidRPr="000034C2" w14:paraId="3DA1A097" w14:textId="77777777" w:rsidTr="00B44F85">
        <w:trPr>
          <w:trHeight w:val="570"/>
        </w:trPr>
        <w:tc>
          <w:tcPr>
            <w:tcW w:w="7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56D1F" w14:textId="77777777" w:rsidR="00810B93" w:rsidRPr="000034C2" w:rsidRDefault="00810B93" w:rsidP="00B44F85">
            <w:pPr>
              <w:rPr>
                <w:rFonts w:ascii="宋体" w:hAnsi="宋体" w:cs="宋体"/>
                <w:szCs w:val="24"/>
              </w:rPr>
            </w:pPr>
            <w:r w:rsidRPr="000034C2">
              <w:rPr>
                <w:rFonts w:ascii="宋体" w:hAnsi="宋体" w:cs="宋体" w:hint="eastAsia"/>
                <w:szCs w:val="24"/>
              </w:rPr>
              <w:lastRenderedPageBreak/>
              <w:t>D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D7E8BF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忙时集中系数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08C0D9" w14:textId="77777777" w:rsidR="00810B93" w:rsidRPr="000034C2" w:rsidRDefault="00810B93" w:rsidP="00B44F85">
            <w:pPr>
              <w:jc w:val="right"/>
              <w:rPr>
                <w:rFonts w:ascii="宋体" w:hAnsi="宋体" w:cs="宋体"/>
                <w:color w:val="000000"/>
                <w:szCs w:val="24"/>
              </w:rPr>
            </w:pPr>
            <w:r w:rsidRPr="000034C2">
              <w:rPr>
                <w:rFonts w:ascii="宋体" w:hAnsi="宋体" w:cs="宋体" w:hint="eastAsia"/>
                <w:color w:val="000000"/>
                <w:szCs w:val="24"/>
              </w:rPr>
              <w:t>7%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DB4063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 xml:space="preserve">　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420409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最忙</w:t>
            </w:r>
            <w:r w:rsidRPr="000034C2">
              <w:rPr>
                <w:rFonts w:ascii="宋体" w:hAnsi="宋体" w:cs="宋体" w:hint="eastAsia"/>
                <w:color w:val="000000"/>
                <w:szCs w:val="24"/>
              </w:rPr>
              <w:t>1</w:t>
            </w: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小时内的业务量与全天业务量之比。</w:t>
            </w:r>
          </w:p>
        </w:tc>
      </w:tr>
      <w:tr w:rsidR="00810B93" w:rsidRPr="000034C2" w14:paraId="5C7A6CF2" w14:textId="77777777" w:rsidTr="00B44F85">
        <w:trPr>
          <w:trHeight w:val="1140"/>
        </w:trPr>
        <w:tc>
          <w:tcPr>
            <w:tcW w:w="7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9A9A17" w14:textId="77777777" w:rsidR="00810B93" w:rsidRPr="000034C2" w:rsidRDefault="00810B93" w:rsidP="00B44F85">
            <w:pPr>
              <w:rPr>
                <w:rFonts w:ascii="宋体" w:hAnsi="宋体" w:cs="宋体"/>
                <w:szCs w:val="24"/>
              </w:rPr>
            </w:pPr>
            <w:r w:rsidRPr="000034C2">
              <w:rPr>
                <w:rFonts w:ascii="宋体" w:hAnsi="宋体" w:cs="宋体" w:hint="eastAsia"/>
                <w:szCs w:val="24"/>
              </w:rPr>
              <w:t>E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16715F" w14:textId="77777777" w:rsidR="00810B93" w:rsidRPr="000034C2" w:rsidRDefault="00810B93" w:rsidP="00B44F85">
            <w:pPr>
              <w:rPr>
                <w:rFonts w:ascii="宋体" w:hAnsi="宋体" w:cs="宋体"/>
                <w:color w:val="000000"/>
                <w:szCs w:val="24"/>
              </w:rPr>
            </w:pPr>
            <w:r w:rsidRPr="000034C2">
              <w:rPr>
                <w:rFonts w:ascii="宋体" w:hAnsi="宋体" w:cs="宋体" w:hint="eastAsia"/>
                <w:color w:val="000000"/>
                <w:szCs w:val="24"/>
              </w:rPr>
              <w:t>WAP</w:t>
            </w: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页面大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081DA8" w14:textId="77777777" w:rsidR="00810B93" w:rsidRPr="000034C2" w:rsidRDefault="00A4723E" w:rsidP="00B44F85">
            <w:pPr>
              <w:jc w:val="right"/>
              <w:rPr>
                <w:rFonts w:ascii="宋体" w:hAnsi="宋体" w:cs="宋体"/>
                <w:color w:val="000000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szCs w:val="24"/>
              </w:rPr>
              <w:t>4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668F32" w14:textId="77777777" w:rsidR="00810B93" w:rsidRPr="000034C2" w:rsidRDefault="00810B93" w:rsidP="00B44F85">
            <w:pPr>
              <w:rPr>
                <w:rFonts w:ascii="宋体" w:hAnsi="宋体" w:cs="宋体"/>
                <w:color w:val="000000"/>
                <w:szCs w:val="24"/>
              </w:rPr>
            </w:pPr>
            <w:r w:rsidRPr="000034C2">
              <w:rPr>
                <w:rFonts w:ascii="宋体" w:hAnsi="宋体" w:cs="宋体" w:hint="eastAsia"/>
                <w:color w:val="000000"/>
                <w:szCs w:val="24"/>
              </w:rPr>
              <w:t>KB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9050DA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FF0000"/>
                <w:szCs w:val="24"/>
              </w:rPr>
            </w:pPr>
          </w:p>
        </w:tc>
      </w:tr>
      <w:tr w:rsidR="00810B93" w:rsidRPr="000034C2" w14:paraId="2E32537E" w14:textId="77777777" w:rsidTr="00B44F85">
        <w:trPr>
          <w:trHeight w:val="285"/>
        </w:trPr>
        <w:tc>
          <w:tcPr>
            <w:tcW w:w="7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B27121" w14:textId="77777777" w:rsidR="00810B93" w:rsidRPr="000034C2" w:rsidRDefault="00810B93" w:rsidP="00B44F85">
            <w:pPr>
              <w:rPr>
                <w:rFonts w:ascii="宋体" w:hAnsi="宋体" w:cs="宋体"/>
                <w:szCs w:val="24"/>
              </w:rPr>
            </w:pPr>
            <w:r w:rsidRPr="000034C2">
              <w:rPr>
                <w:rFonts w:ascii="宋体" w:hAnsi="宋体" w:cs="宋体" w:hint="eastAsia"/>
                <w:szCs w:val="24"/>
              </w:rPr>
              <w:t>F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AAEA6F" w14:textId="77777777" w:rsidR="00810B93" w:rsidRPr="000034C2" w:rsidRDefault="00810B93" w:rsidP="00B44F85">
            <w:pPr>
              <w:rPr>
                <w:rFonts w:ascii="宋体" w:hAnsi="宋体" w:cs="宋体"/>
                <w:color w:val="000000"/>
                <w:szCs w:val="24"/>
              </w:rPr>
            </w:pPr>
            <w:r w:rsidRPr="000034C2">
              <w:rPr>
                <w:rFonts w:ascii="宋体" w:hAnsi="宋体" w:cs="宋体" w:hint="eastAsia"/>
                <w:color w:val="000000"/>
                <w:szCs w:val="24"/>
              </w:rPr>
              <w:t>WEB</w:t>
            </w: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页面大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F0904C" w14:textId="77777777" w:rsidR="00810B93" w:rsidRPr="000034C2" w:rsidRDefault="00A4723E" w:rsidP="00B44F85">
            <w:pPr>
              <w:jc w:val="right"/>
              <w:rPr>
                <w:rFonts w:ascii="宋体" w:hAnsi="宋体" w:cs="宋体"/>
                <w:color w:val="000000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szCs w:val="24"/>
              </w:rPr>
              <w:t>60</w:t>
            </w:r>
            <w:r w:rsidR="00810B93" w:rsidRPr="000034C2">
              <w:rPr>
                <w:rFonts w:ascii="宋体" w:hAnsi="宋体" w:cs="宋体" w:hint="eastAsia"/>
                <w:color w:val="000000"/>
                <w:szCs w:val="24"/>
              </w:rPr>
              <w:t>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DC83A3" w14:textId="77777777" w:rsidR="00810B93" w:rsidRPr="000034C2" w:rsidRDefault="00810B93" w:rsidP="00B44F85">
            <w:pPr>
              <w:rPr>
                <w:rFonts w:ascii="宋体" w:hAnsi="宋体" w:cs="宋体"/>
                <w:color w:val="000000"/>
                <w:szCs w:val="24"/>
              </w:rPr>
            </w:pPr>
            <w:r w:rsidRPr="000034C2">
              <w:rPr>
                <w:rFonts w:ascii="宋体" w:hAnsi="宋体" w:cs="宋体" w:hint="eastAsia"/>
                <w:color w:val="000000"/>
                <w:szCs w:val="24"/>
              </w:rPr>
              <w:t>KB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B2B764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 xml:space="preserve">　</w:t>
            </w:r>
          </w:p>
        </w:tc>
      </w:tr>
      <w:tr w:rsidR="00810B93" w:rsidRPr="000034C2" w14:paraId="6AFCA287" w14:textId="77777777" w:rsidTr="00B44F85">
        <w:trPr>
          <w:trHeight w:val="285"/>
        </w:trPr>
        <w:tc>
          <w:tcPr>
            <w:tcW w:w="7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B9CC48" w14:textId="77777777" w:rsidR="00810B93" w:rsidRPr="000034C2" w:rsidRDefault="00810B93" w:rsidP="00B44F85">
            <w:pPr>
              <w:rPr>
                <w:rFonts w:ascii="宋体" w:hAnsi="宋体" w:cs="宋体"/>
                <w:szCs w:val="24"/>
              </w:rPr>
            </w:pPr>
            <w:r w:rsidRPr="000034C2">
              <w:rPr>
                <w:rFonts w:ascii="宋体" w:hAnsi="宋体" w:cs="宋体" w:hint="eastAsia"/>
                <w:szCs w:val="24"/>
              </w:rPr>
              <w:t>G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DED940" w14:textId="77777777" w:rsidR="00810B93" w:rsidRPr="000034C2" w:rsidRDefault="00810B93" w:rsidP="00B44F85">
            <w:pPr>
              <w:rPr>
                <w:rFonts w:ascii="宋体" w:hAnsi="宋体" w:cs="宋体"/>
                <w:color w:val="000000"/>
                <w:szCs w:val="24"/>
              </w:rPr>
            </w:pPr>
            <w:r w:rsidRPr="000034C2">
              <w:rPr>
                <w:rFonts w:ascii="宋体" w:hAnsi="宋体" w:cs="宋体" w:hint="eastAsia"/>
                <w:color w:val="000000"/>
                <w:szCs w:val="24"/>
              </w:rPr>
              <w:t>WAP</w:t>
            </w: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页面响应时延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411FB9" w14:textId="77777777" w:rsidR="00810B93" w:rsidRPr="000034C2" w:rsidRDefault="00810B93" w:rsidP="00B44F85">
            <w:pPr>
              <w:jc w:val="right"/>
              <w:rPr>
                <w:rFonts w:ascii="宋体" w:hAnsi="宋体" w:cs="宋体"/>
                <w:color w:val="000000"/>
                <w:szCs w:val="24"/>
              </w:rPr>
            </w:pPr>
            <w:r w:rsidRPr="000034C2">
              <w:rPr>
                <w:rFonts w:ascii="宋体" w:hAnsi="宋体" w:cs="宋体" w:hint="eastAsia"/>
                <w:color w:val="000000"/>
                <w:szCs w:val="24"/>
              </w:rPr>
              <w:t>0.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6AF43F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秒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28DEEA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 xml:space="preserve">　</w:t>
            </w:r>
          </w:p>
        </w:tc>
      </w:tr>
      <w:tr w:rsidR="00810B93" w:rsidRPr="000034C2" w14:paraId="4A5F0C5E" w14:textId="77777777" w:rsidTr="00B44F85">
        <w:trPr>
          <w:trHeight w:val="285"/>
        </w:trPr>
        <w:tc>
          <w:tcPr>
            <w:tcW w:w="7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4080E" w14:textId="77777777" w:rsidR="00810B93" w:rsidRPr="000034C2" w:rsidRDefault="00810B93" w:rsidP="00B44F85">
            <w:pPr>
              <w:rPr>
                <w:rFonts w:ascii="宋体" w:hAnsi="宋体" w:cs="宋体"/>
                <w:szCs w:val="24"/>
              </w:rPr>
            </w:pPr>
            <w:r w:rsidRPr="000034C2">
              <w:rPr>
                <w:rFonts w:ascii="宋体" w:hAnsi="宋体" w:cs="宋体" w:hint="eastAsia"/>
                <w:szCs w:val="24"/>
              </w:rPr>
              <w:t>H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E5FA65" w14:textId="77777777" w:rsidR="00810B93" w:rsidRPr="000034C2" w:rsidRDefault="00810B93" w:rsidP="00B44F85">
            <w:pPr>
              <w:rPr>
                <w:rFonts w:ascii="宋体" w:hAnsi="宋体" w:cs="宋体"/>
                <w:color w:val="000000"/>
                <w:szCs w:val="24"/>
              </w:rPr>
            </w:pPr>
            <w:r w:rsidRPr="000034C2">
              <w:rPr>
                <w:rFonts w:ascii="宋体" w:hAnsi="宋体" w:cs="宋体" w:hint="eastAsia"/>
                <w:color w:val="000000"/>
                <w:szCs w:val="24"/>
              </w:rPr>
              <w:t>WEB</w:t>
            </w: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页面响应时延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C3D187" w14:textId="77777777" w:rsidR="00810B93" w:rsidRPr="000034C2" w:rsidRDefault="00810B93" w:rsidP="00B44F85">
            <w:pPr>
              <w:jc w:val="right"/>
              <w:rPr>
                <w:rFonts w:ascii="宋体" w:hAnsi="宋体" w:cs="宋体"/>
                <w:color w:val="000000"/>
                <w:szCs w:val="24"/>
              </w:rPr>
            </w:pPr>
            <w:r w:rsidRPr="000034C2">
              <w:rPr>
                <w:rFonts w:ascii="宋体" w:hAnsi="宋体" w:cs="宋体" w:hint="eastAsia"/>
                <w:color w:val="000000"/>
                <w:szCs w:val="24"/>
              </w:rPr>
              <w:t>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4A03E9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秒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84A949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 xml:space="preserve">　</w:t>
            </w:r>
          </w:p>
        </w:tc>
      </w:tr>
      <w:tr w:rsidR="00810B93" w:rsidRPr="000034C2" w14:paraId="17D429DD" w14:textId="77777777" w:rsidTr="00B44F85">
        <w:trPr>
          <w:trHeight w:val="555"/>
        </w:trPr>
        <w:tc>
          <w:tcPr>
            <w:tcW w:w="7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6A4A7D" w14:textId="77777777" w:rsidR="00810B93" w:rsidRPr="000034C2" w:rsidRDefault="00810B93" w:rsidP="00B44F85">
            <w:pPr>
              <w:rPr>
                <w:rFonts w:ascii="宋体" w:hAnsi="宋体" w:cs="宋体"/>
                <w:szCs w:val="24"/>
              </w:rPr>
            </w:pPr>
            <w:r w:rsidRPr="000034C2">
              <w:rPr>
                <w:rFonts w:ascii="宋体" w:hAnsi="宋体" w:cs="宋体" w:hint="eastAsia"/>
                <w:szCs w:val="24"/>
              </w:rPr>
              <w:t>I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B87D2A" w14:textId="77777777" w:rsidR="00810B93" w:rsidRPr="000034C2" w:rsidRDefault="00810B93" w:rsidP="00B44F85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034C2">
              <w:rPr>
                <w:rFonts w:ascii="宋体" w:hAnsi="宋体" w:cs="宋体" w:hint="eastAsia"/>
                <w:color w:val="000000"/>
                <w:sz w:val="22"/>
                <w:szCs w:val="22"/>
              </w:rPr>
              <w:t>WAP</w:t>
            </w:r>
            <w:r w:rsidRPr="000034C2">
              <w:rPr>
                <w:rFonts w:ascii="黑体" w:eastAsia="黑体" w:hAnsi="黑体" w:cs="宋体" w:hint="eastAsia"/>
                <w:color w:val="000000"/>
                <w:sz w:val="22"/>
                <w:szCs w:val="22"/>
              </w:rPr>
              <w:t>页面访问</w:t>
            </w:r>
            <w:r w:rsidRPr="000034C2">
              <w:rPr>
                <w:rFonts w:ascii="宋体" w:hAnsi="宋体" w:cs="宋体" w:hint="eastAsia"/>
                <w:color w:val="000000"/>
                <w:sz w:val="22"/>
                <w:szCs w:val="22"/>
              </w:rPr>
              <w:t>1</w:t>
            </w:r>
            <w:r w:rsidRPr="000034C2">
              <w:rPr>
                <w:rFonts w:ascii="黑体" w:eastAsia="黑体" w:hAnsi="黑体" w:cs="宋体" w:hint="eastAsia"/>
                <w:color w:val="000000"/>
                <w:sz w:val="22"/>
                <w:szCs w:val="22"/>
              </w:rPr>
              <w:t>次的</w:t>
            </w:r>
            <w:r w:rsidRPr="000034C2">
              <w:rPr>
                <w:rFonts w:ascii="宋体" w:hAnsi="宋体" w:cs="宋体" w:hint="eastAsia"/>
                <w:color w:val="000000"/>
                <w:sz w:val="22"/>
                <w:szCs w:val="22"/>
              </w:rPr>
              <w:t>HTTP</w:t>
            </w:r>
            <w:r w:rsidRPr="000034C2">
              <w:rPr>
                <w:rFonts w:ascii="黑体" w:eastAsia="黑体" w:hAnsi="黑体" w:cs="宋体" w:hint="eastAsia"/>
                <w:color w:val="000000"/>
                <w:sz w:val="22"/>
                <w:szCs w:val="22"/>
              </w:rPr>
              <w:t>请求数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A6B9B4" w14:textId="77777777" w:rsidR="00810B93" w:rsidRPr="000034C2" w:rsidRDefault="00810B93" w:rsidP="00B44F85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034C2">
              <w:rPr>
                <w:rFonts w:ascii="宋体" w:hAnsi="宋体" w:cs="宋体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2F1B90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 w:val="22"/>
                <w:szCs w:val="22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 w:val="22"/>
                <w:szCs w:val="22"/>
              </w:rPr>
              <w:t>次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412FD1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WAP</w:t>
            </w:r>
            <w:r w:rsidRPr="000034C2">
              <w:rPr>
                <w:rFonts w:ascii="黑体" w:eastAsia="黑体" w:hAnsi="黑体" w:cs="宋体" w:hint="eastAsia"/>
                <w:color w:val="000000"/>
                <w:sz w:val="22"/>
                <w:szCs w:val="22"/>
              </w:rPr>
              <w:t>页面</w:t>
            </w:r>
            <w:proofErr w:type="gramStart"/>
            <w:r w:rsidRPr="000034C2">
              <w:rPr>
                <w:rFonts w:ascii="黑体" w:eastAsia="黑体" w:hAnsi="黑体" w:cs="宋体" w:hint="eastAsia"/>
                <w:color w:val="000000"/>
                <w:sz w:val="22"/>
                <w:szCs w:val="22"/>
              </w:rPr>
              <w:t>制作极</w:t>
            </w:r>
            <w:proofErr w:type="gramEnd"/>
            <w:r w:rsidRPr="000034C2">
              <w:rPr>
                <w:rFonts w:ascii="黑体" w:eastAsia="黑体" w:hAnsi="黑体" w:cs="宋体" w:hint="eastAsia"/>
                <w:color w:val="000000"/>
                <w:sz w:val="22"/>
                <w:szCs w:val="22"/>
              </w:rPr>
              <w:t>小，纯文字页面，且不使用</w:t>
            </w:r>
            <w:r w:rsidRPr="000034C2">
              <w:rPr>
                <w:rFonts w:ascii="宋体" w:hAnsi="宋体" w:cs="宋体" w:hint="eastAsia"/>
                <w:color w:val="000000"/>
                <w:sz w:val="22"/>
                <w:szCs w:val="22"/>
              </w:rPr>
              <w:t>CSS</w:t>
            </w:r>
            <w:r w:rsidRPr="000034C2">
              <w:rPr>
                <w:rFonts w:ascii="黑体" w:eastAsia="黑体" w:hAnsi="黑体" w:cs="宋体" w:hint="eastAsia"/>
                <w:color w:val="000000"/>
                <w:sz w:val="22"/>
                <w:szCs w:val="22"/>
              </w:rPr>
              <w:t>样式</w:t>
            </w:r>
          </w:p>
        </w:tc>
      </w:tr>
      <w:tr w:rsidR="00810B93" w:rsidRPr="000034C2" w14:paraId="1AC2FE4C" w14:textId="77777777" w:rsidTr="00B44F85">
        <w:trPr>
          <w:trHeight w:val="555"/>
        </w:trPr>
        <w:tc>
          <w:tcPr>
            <w:tcW w:w="7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56BAF5" w14:textId="77777777" w:rsidR="00810B93" w:rsidRPr="000034C2" w:rsidRDefault="00810B93" w:rsidP="00B44F85">
            <w:pPr>
              <w:rPr>
                <w:rFonts w:ascii="宋体" w:hAnsi="宋体" w:cs="宋体"/>
                <w:szCs w:val="24"/>
              </w:rPr>
            </w:pPr>
            <w:r w:rsidRPr="000034C2">
              <w:rPr>
                <w:rFonts w:ascii="宋体" w:hAnsi="宋体" w:cs="宋体" w:hint="eastAsia"/>
                <w:szCs w:val="24"/>
              </w:rPr>
              <w:t>J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4F2145" w14:textId="77777777" w:rsidR="00810B93" w:rsidRPr="000034C2" w:rsidRDefault="00810B93" w:rsidP="00B44F85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034C2">
              <w:rPr>
                <w:rFonts w:ascii="宋体" w:hAnsi="宋体" w:cs="宋体" w:hint="eastAsia"/>
                <w:color w:val="000000"/>
                <w:sz w:val="22"/>
                <w:szCs w:val="22"/>
              </w:rPr>
              <w:t>WEB</w:t>
            </w:r>
            <w:r w:rsidRPr="000034C2">
              <w:rPr>
                <w:rFonts w:ascii="黑体" w:eastAsia="黑体" w:hAnsi="黑体" w:cs="宋体" w:hint="eastAsia"/>
                <w:color w:val="000000"/>
                <w:sz w:val="22"/>
                <w:szCs w:val="22"/>
              </w:rPr>
              <w:t>页面访问</w:t>
            </w:r>
            <w:r w:rsidRPr="000034C2">
              <w:rPr>
                <w:rFonts w:ascii="宋体" w:hAnsi="宋体" w:cs="宋体" w:hint="eastAsia"/>
                <w:color w:val="000000"/>
                <w:sz w:val="22"/>
                <w:szCs w:val="22"/>
              </w:rPr>
              <w:t>1</w:t>
            </w:r>
            <w:r w:rsidRPr="000034C2">
              <w:rPr>
                <w:rFonts w:ascii="黑体" w:eastAsia="黑体" w:hAnsi="黑体" w:cs="宋体" w:hint="eastAsia"/>
                <w:color w:val="000000"/>
                <w:sz w:val="22"/>
                <w:szCs w:val="22"/>
              </w:rPr>
              <w:t>次的</w:t>
            </w:r>
            <w:r w:rsidRPr="000034C2">
              <w:rPr>
                <w:rFonts w:ascii="宋体" w:hAnsi="宋体" w:cs="宋体" w:hint="eastAsia"/>
                <w:color w:val="000000"/>
                <w:sz w:val="22"/>
                <w:szCs w:val="22"/>
              </w:rPr>
              <w:t>HTTP</w:t>
            </w:r>
            <w:r w:rsidRPr="000034C2">
              <w:rPr>
                <w:rFonts w:ascii="黑体" w:eastAsia="黑体" w:hAnsi="黑体" w:cs="宋体" w:hint="eastAsia"/>
                <w:color w:val="000000"/>
                <w:sz w:val="22"/>
                <w:szCs w:val="22"/>
              </w:rPr>
              <w:t>请求数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BC2CDB" w14:textId="77777777" w:rsidR="00810B93" w:rsidRPr="000034C2" w:rsidRDefault="00810B93" w:rsidP="00B44F85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034C2">
              <w:rPr>
                <w:rFonts w:ascii="宋体" w:hAnsi="宋体" w:cs="宋体"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11B0C3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 w:val="22"/>
                <w:szCs w:val="22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 w:val="22"/>
                <w:szCs w:val="22"/>
              </w:rPr>
              <w:t>次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B7158F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WEB</w:t>
            </w:r>
            <w:r w:rsidRPr="000034C2">
              <w:rPr>
                <w:rFonts w:ascii="黑体" w:eastAsia="黑体" w:hAnsi="黑体" w:cs="宋体" w:hint="eastAsia"/>
                <w:color w:val="000000"/>
                <w:sz w:val="22"/>
                <w:szCs w:val="22"/>
              </w:rPr>
              <w:t>页面考虑效果，页面含有图文，使用</w:t>
            </w:r>
            <w:r w:rsidRPr="000034C2">
              <w:rPr>
                <w:rFonts w:ascii="宋体" w:hAnsi="宋体" w:cs="宋体" w:hint="eastAsia"/>
                <w:color w:val="000000"/>
                <w:sz w:val="22"/>
                <w:szCs w:val="22"/>
              </w:rPr>
              <w:t>CSS</w:t>
            </w:r>
            <w:r w:rsidRPr="000034C2">
              <w:rPr>
                <w:rFonts w:ascii="黑体" w:eastAsia="黑体" w:hAnsi="黑体" w:cs="宋体" w:hint="eastAsia"/>
                <w:color w:val="000000"/>
                <w:sz w:val="22"/>
                <w:szCs w:val="22"/>
              </w:rPr>
              <w:t>样式</w:t>
            </w:r>
          </w:p>
        </w:tc>
      </w:tr>
      <w:tr w:rsidR="00810B93" w:rsidRPr="000034C2" w14:paraId="0D5D3779" w14:textId="77777777" w:rsidTr="00B44F85">
        <w:trPr>
          <w:trHeight w:val="285"/>
        </w:trPr>
        <w:tc>
          <w:tcPr>
            <w:tcW w:w="7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A259F0" w14:textId="77777777" w:rsidR="00810B93" w:rsidRPr="000034C2" w:rsidRDefault="00810B93" w:rsidP="00B44F85">
            <w:pPr>
              <w:rPr>
                <w:rFonts w:ascii="宋体" w:hAnsi="宋体" w:cs="宋体"/>
                <w:szCs w:val="24"/>
              </w:rPr>
            </w:pPr>
            <w:r w:rsidRPr="000034C2">
              <w:rPr>
                <w:rFonts w:ascii="宋体" w:hAnsi="宋体" w:cs="宋体" w:hint="eastAsia"/>
                <w:szCs w:val="24"/>
              </w:rPr>
              <w:t>K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612C1A" w14:textId="77777777" w:rsidR="00810B93" w:rsidRPr="000034C2" w:rsidRDefault="00810B93" w:rsidP="00B44F85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034C2">
              <w:rPr>
                <w:rFonts w:ascii="宋体" w:hAnsi="宋体" w:cs="宋体" w:hint="eastAsia"/>
                <w:color w:val="000000"/>
                <w:sz w:val="22"/>
                <w:szCs w:val="22"/>
              </w:rPr>
              <w:t>日志保持周期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E581BE" w14:textId="77777777" w:rsidR="00810B93" w:rsidRPr="000034C2" w:rsidRDefault="00810B93" w:rsidP="00B44F85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034C2">
              <w:rPr>
                <w:rFonts w:ascii="宋体" w:hAnsi="宋体" w:cs="宋体" w:hint="eastAsia"/>
                <w:color w:val="000000"/>
                <w:sz w:val="22"/>
                <w:szCs w:val="22"/>
              </w:rPr>
              <w:t>9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AF1484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 w:val="22"/>
                <w:szCs w:val="22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 w:val="22"/>
                <w:szCs w:val="22"/>
              </w:rPr>
              <w:t>天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B2E08B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日志保存周期</w:t>
            </w:r>
          </w:p>
        </w:tc>
      </w:tr>
      <w:tr w:rsidR="00810B93" w:rsidRPr="000034C2" w14:paraId="03BD6372" w14:textId="77777777" w:rsidTr="00B44F85">
        <w:trPr>
          <w:trHeight w:val="285"/>
        </w:trPr>
        <w:tc>
          <w:tcPr>
            <w:tcW w:w="7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5E3EA" w14:textId="77777777" w:rsidR="00810B93" w:rsidRPr="000034C2" w:rsidRDefault="00810B93" w:rsidP="00B44F85">
            <w:pPr>
              <w:rPr>
                <w:rFonts w:ascii="宋体" w:hAnsi="宋体" w:cs="宋体"/>
                <w:szCs w:val="24"/>
              </w:rPr>
            </w:pPr>
            <w:r w:rsidRPr="000034C2">
              <w:rPr>
                <w:rFonts w:ascii="宋体" w:hAnsi="宋体" w:cs="宋体" w:hint="eastAsia"/>
                <w:szCs w:val="24"/>
              </w:rPr>
              <w:t>L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A5625F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系统冗余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BBB299" w14:textId="77777777" w:rsidR="00810B93" w:rsidRPr="000034C2" w:rsidRDefault="00810B93" w:rsidP="00B44F85">
            <w:pPr>
              <w:jc w:val="right"/>
              <w:rPr>
                <w:rFonts w:ascii="宋体" w:hAnsi="宋体" w:cs="宋体"/>
                <w:color w:val="000000"/>
                <w:szCs w:val="24"/>
              </w:rPr>
            </w:pPr>
            <w:r w:rsidRPr="000034C2">
              <w:rPr>
                <w:rFonts w:ascii="宋体" w:hAnsi="宋体" w:cs="宋体" w:hint="eastAsia"/>
                <w:color w:val="000000"/>
                <w:szCs w:val="24"/>
              </w:rPr>
              <w:t>30%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BF7A7D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 xml:space="preserve">　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CADE41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一般系统要求</w:t>
            </w:r>
          </w:p>
        </w:tc>
      </w:tr>
    </w:tbl>
    <w:p w14:paraId="139CBB66" w14:textId="77777777" w:rsidR="00810B93" w:rsidRPr="000034C2" w:rsidRDefault="00810B93" w:rsidP="00810B93"/>
    <w:p w14:paraId="7ECDE742" w14:textId="77777777" w:rsidR="00810B93" w:rsidRDefault="00810B93" w:rsidP="00810B93">
      <w:pPr>
        <w:pStyle w:val="3"/>
        <w:numPr>
          <w:ilvl w:val="2"/>
          <w:numId w:val="1"/>
        </w:numPr>
        <w:spacing w:before="240" w:after="60" w:line="240" w:lineRule="auto"/>
      </w:pPr>
      <w:bookmarkStart w:id="10" w:name="_Toc328470157"/>
      <w:bookmarkStart w:id="11" w:name="_Toc358294585"/>
      <w:r>
        <w:rPr>
          <w:rFonts w:hint="eastAsia"/>
        </w:rPr>
        <w:t>处理能力计算</w:t>
      </w:r>
      <w:bookmarkEnd w:id="10"/>
      <w:bookmarkEnd w:id="11"/>
    </w:p>
    <w:tbl>
      <w:tblPr>
        <w:tblW w:w="8094" w:type="dxa"/>
        <w:tblInd w:w="94" w:type="dxa"/>
        <w:tblLayout w:type="fixed"/>
        <w:tblLook w:val="04A0" w:firstRow="1" w:lastRow="0" w:firstColumn="1" w:lastColumn="0" w:noHBand="0" w:noVBand="1"/>
      </w:tblPr>
      <w:tblGrid>
        <w:gridCol w:w="800"/>
        <w:gridCol w:w="2191"/>
        <w:gridCol w:w="1276"/>
        <w:gridCol w:w="850"/>
        <w:gridCol w:w="2977"/>
      </w:tblGrid>
      <w:tr w:rsidR="00810B93" w:rsidRPr="000034C2" w14:paraId="39FA76F7" w14:textId="77777777" w:rsidTr="00B44F85">
        <w:trPr>
          <w:trHeight w:val="285"/>
        </w:trPr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14:paraId="3C2DB973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编号</w:t>
            </w:r>
          </w:p>
        </w:tc>
        <w:tc>
          <w:tcPr>
            <w:tcW w:w="21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14:paraId="41304EF6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指标名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14:paraId="75521991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指标值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14:paraId="69ABC696" w14:textId="77777777" w:rsidR="00810B93" w:rsidRPr="000034C2" w:rsidRDefault="00810B93" w:rsidP="00B44F85">
            <w:pPr>
              <w:rPr>
                <w:rFonts w:ascii="宋体" w:hAnsi="宋体" w:cs="宋体"/>
                <w:color w:val="000000"/>
                <w:szCs w:val="24"/>
              </w:rPr>
            </w:pPr>
            <w:r w:rsidRPr="000034C2">
              <w:rPr>
                <w:rFonts w:ascii="宋体" w:hAnsi="宋体" w:cs="宋体" w:hint="eastAsia"/>
                <w:color w:val="000000"/>
                <w:szCs w:val="24"/>
              </w:rPr>
              <w:t> </w:t>
            </w: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单位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14:paraId="7DEE4C85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指标说明</w:t>
            </w:r>
          </w:p>
        </w:tc>
      </w:tr>
      <w:tr w:rsidR="00810B93" w:rsidRPr="000034C2" w14:paraId="58464A94" w14:textId="77777777" w:rsidTr="00B44F85">
        <w:trPr>
          <w:trHeight w:val="285"/>
        </w:trPr>
        <w:tc>
          <w:tcPr>
            <w:tcW w:w="809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92D050"/>
            <w:noWrap/>
            <w:vAlign w:val="center"/>
            <w:hideMark/>
          </w:tcPr>
          <w:p w14:paraId="58B2A3E4" w14:textId="77777777" w:rsidR="00810B93" w:rsidRPr="000034C2" w:rsidRDefault="00810B93" w:rsidP="00B44F85">
            <w:pPr>
              <w:rPr>
                <w:rFonts w:ascii="宋体" w:hAnsi="宋体" w:cs="宋体"/>
                <w:b/>
                <w:bCs/>
                <w:szCs w:val="24"/>
              </w:rPr>
            </w:pPr>
            <w:r w:rsidRPr="000034C2">
              <w:rPr>
                <w:rFonts w:ascii="宋体" w:hAnsi="宋体" w:cs="宋体" w:hint="eastAsia"/>
                <w:b/>
                <w:bCs/>
                <w:szCs w:val="24"/>
              </w:rPr>
              <w:t>处理</w:t>
            </w:r>
            <w:r>
              <w:rPr>
                <w:rFonts w:ascii="宋体" w:hAnsi="宋体" w:cs="宋体" w:hint="eastAsia"/>
                <w:b/>
                <w:bCs/>
                <w:szCs w:val="24"/>
              </w:rPr>
              <w:t>指标</w:t>
            </w:r>
            <w:r w:rsidRPr="000034C2">
              <w:rPr>
                <w:rFonts w:ascii="宋体" w:hAnsi="宋体" w:cs="宋体" w:hint="eastAsia"/>
                <w:b/>
                <w:bCs/>
                <w:szCs w:val="24"/>
              </w:rPr>
              <w:t>计算</w:t>
            </w:r>
          </w:p>
        </w:tc>
      </w:tr>
      <w:tr w:rsidR="00810B93" w:rsidRPr="000034C2" w14:paraId="4C222AC2" w14:textId="77777777" w:rsidTr="00B44F85">
        <w:trPr>
          <w:trHeight w:val="570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A7E70F" w14:textId="77777777" w:rsidR="00810B93" w:rsidRPr="000034C2" w:rsidRDefault="00810B93" w:rsidP="00B44F85">
            <w:pPr>
              <w:rPr>
                <w:rFonts w:ascii="宋体" w:hAnsi="宋体" w:cs="宋体"/>
                <w:szCs w:val="24"/>
              </w:rPr>
            </w:pPr>
            <w:r w:rsidRPr="000034C2">
              <w:rPr>
                <w:rFonts w:ascii="宋体" w:hAnsi="宋体" w:cs="宋体" w:hint="eastAsia"/>
                <w:szCs w:val="24"/>
              </w:rPr>
              <w:t>M</w:t>
            </w:r>
          </w:p>
        </w:tc>
        <w:tc>
          <w:tcPr>
            <w:tcW w:w="2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57F561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流量峰值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6D564B" w14:textId="77777777" w:rsidR="00810B93" w:rsidRPr="000034C2" w:rsidRDefault="00810B93" w:rsidP="00B44F85">
            <w:pPr>
              <w:jc w:val="right"/>
              <w:rPr>
                <w:rFonts w:ascii="宋体" w:hAnsi="宋体" w:cs="宋体"/>
                <w:color w:val="000000"/>
                <w:szCs w:val="24"/>
              </w:rPr>
            </w:pPr>
            <w:r w:rsidRPr="000034C2">
              <w:rPr>
                <w:rFonts w:ascii="宋体" w:hAnsi="宋体" w:cs="宋体" w:hint="eastAsia"/>
                <w:color w:val="000000"/>
                <w:szCs w:val="24"/>
              </w:rPr>
              <w:t>124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943CBB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条/秒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EAC8B1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以当前峰值按月10%的复合增长计算，满足5个月后的需求</w:t>
            </w:r>
          </w:p>
        </w:tc>
      </w:tr>
      <w:tr w:rsidR="00810B93" w:rsidRPr="000034C2" w14:paraId="14501E08" w14:textId="77777777" w:rsidTr="00B44F85">
        <w:trPr>
          <w:trHeight w:val="285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CF2313" w14:textId="77777777" w:rsidR="00810B93" w:rsidRPr="000034C2" w:rsidRDefault="00810B93" w:rsidP="00B44F85">
            <w:pPr>
              <w:rPr>
                <w:rFonts w:ascii="宋体" w:hAnsi="宋体" w:cs="宋体"/>
                <w:szCs w:val="24"/>
              </w:rPr>
            </w:pPr>
            <w:r w:rsidRPr="000034C2">
              <w:rPr>
                <w:rFonts w:ascii="宋体" w:hAnsi="宋体" w:cs="宋体" w:hint="eastAsia"/>
                <w:szCs w:val="24"/>
              </w:rPr>
              <w:lastRenderedPageBreak/>
              <w:t>N</w:t>
            </w:r>
          </w:p>
        </w:tc>
        <w:tc>
          <w:tcPr>
            <w:tcW w:w="2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817E80" w14:textId="77777777" w:rsidR="00810B93" w:rsidRPr="000034C2" w:rsidRDefault="00810B93" w:rsidP="00B44F85">
            <w:pPr>
              <w:rPr>
                <w:rFonts w:ascii="宋体" w:hAnsi="宋体" w:cs="宋体"/>
                <w:color w:val="000000"/>
                <w:szCs w:val="24"/>
              </w:rPr>
            </w:pPr>
            <w:r w:rsidRPr="000034C2">
              <w:rPr>
                <w:rFonts w:ascii="宋体" w:hAnsi="宋体" w:cs="宋体" w:hint="eastAsia"/>
                <w:color w:val="000000"/>
                <w:szCs w:val="24"/>
              </w:rPr>
              <w:t>HTTP请求峰值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DEABE0" w14:textId="77777777" w:rsidR="00810B93" w:rsidRPr="000034C2" w:rsidRDefault="00810B93" w:rsidP="00B44F85">
            <w:pPr>
              <w:jc w:val="right"/>
              <w:rPr>
                <w:rFonts w:ascii="宋体" w:hAnsi="宋体" w:cs="宋体"/>
                <w:szCs w:val="24"/>
              </w:rPr>
            </w:pPr>
            <w:r w:rsidRPr="000034C2">
              <w:rPr>
                <w:rFonts w:ascii="宋体" w:hAnsi="宋体" w:cs="宋体" w:hint="eastAsia"/>
                <w:szCs w:val="24"/>
              </w:rPr>
              <w:t>224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746CC4" w14:textId="77777777" w:rsidR="00810B93" w:rsidRPr="000034C2" w:rsidRDefault="00810B93" w:rsidP="00B44F85">
            <w:pPr>
              <w:rPr>
                <w:rFonts w:ascii="宋体" w:hAnsi="宋体" w:cs="宋体"/>
                <w:szCs w:val="24"/>
              </w:rPr>
            </w:pPr>
            <w:r w:rsidRPr="000034C2">
              <w:rPr>
                <w:rFonts w:ascii="宋体" w:hAnsi="宋体" w:cs="宋体" w:hint="eastAsia"/>
                <w:szCs w:val="24"/>
              </w:rPr>
              <w:t xml:space="preserve">　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7D847B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N=M*B*I+M*C*J</w:t>
            </w:r>
          </w:p>
        </w:tc>
      </w:tr>
      <w:tr w:rsidR="00810B93" w:rsidRPr="000034C2" w14:paraId="52BCBC5B" w14:textId="77777777" w:rsidTr="00B44F85">
        <w:trPr>
          <w:trHeight w:val="285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9CC6FC" w14:textId="77777777" w:rsidR="00810B93" w:rsidRPr="000034C2" w:rsidRDefault="00810B93" w:rsidP="00B44F85">
            <w:pPr>
              <w:rPr>
                <w:rFonts w:ascii="宋体" w:hAnsi="宋体" w:cs="宋体"/>
                <w:szCs w:val="24"/>
              </w:rPr>
            </w:pPr>
            <w:r w:rsidRPr="000034C2">
              <w:rPr>
                <w:rFonts w:ascii="宋体" w:hAnsi="宋体" w:cs="宋体" w:hint="eastAsia"/>
                <w:szCs w:val="24"/>
              </w:rPr>
              <w:t>O</w:t>
            </w:r>
          </w:p>
        </w:tc>
        <w:tc>
          <w:tcPr>
            <w:tcW w:w="2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8AA695" w14:textId="77777777" w:rsidR="00810B93" w:rsidRPr="000034C2" w:rsidRDefault="00810B93" w:rsidP="00B44F85">
            <w:pPr>
              <w:rPr>
                <w:rFonts w:ascii="宋体" w:hAnsi="宋体" w:cs="宋体"/>
                <w:color w:val="000000"/>
                <w:szCs w:val="24"/>
              </w:rPr>
            </w:pPr>
            <w:r w:rsidRPr="000034C2">
              <w:rPr>
                <w:rFonts w:ascii="宋体" w:hAnsi="宋体" w:cs="宋体" w:hint="eastAsia"/>
                <w:color w:val="000000"/>
                <w:szCs w:val="24"/>
              </w:rPr>
              <w:t>日PV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2597B1" w14:textId="77777777" w:rsidR="00810B93" w:rsidRPr="000034C2" w:rsidRDefault="00810B93" w:rsidP="00B44F85">
            <w:pPr>
              <w:jc w:val="right"/>
              <w:rPr>
                <w:rFonts w:ascii="宋体" w:hAnsi="宋体" w:cs="宋体"/>
                <w:szCs w:val="24"/>
              </w:rPr>
            </w:pPr>
            <w:r w:rsidRPr="000034C2">
              <w:rPr>
                <w:rFonts w:ascii="宋体" w:hAnsi="宋体" w:cs="宋体" w:hint="eastAsia"/>
                <w:szCs w:val="24"/>
              </w:rPr>
              <w:t>6418285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393AFD" w14:textId="77777777" w:rsidR="00810B93" w:rsidRPr="000034C2" w:rsidRDefault="00810B93" w:rsidP="00B44F85">
            <w:pPr>
              <w:rPr>
                <w:rFonts w:ascii="宋体" w:hAnsi="宋体" w:cs="宋体"/>
                <w:szCs w:val="24"/>
              </w:rPr>
            </w:pPr>
            <w:r w:rsidRPr="000034C2">
              <w:rPr>
                <w:rFonts w:ascii="宋体" w:hAnsi="宋体" w:cs="宋体" w:hint="eastAsia"/>
                <w:szCs w:val="24"/>
              </w:rPr>
              <w:t>条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98E603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O=M*3600/D</w:t>
            </w:r>
          </w:p>
        </w:tc>
      </w:tr>
    </w:tbl>
    <w:p w14:paraId="2D92E2E6" w14:textId="77777777" w:rsidR="00810B93" w:rsidRPr="000034C2" w:rsidRDefault="00810B93" w:rsidP="00810B93"/>
    <w:p w14:paraId="77176459" w14:textId="77777777" w:rsidR="00810B93" w:rsidRDefault="00810B93" w:rsidP="00810B93">
      <w:pPr>
        <w:pStyle w:val="3"/>
        <w:numPr>
          <w:ilvl w:val="2"/>
          <w:numId w:val="1"/>
        </w:numPr>
        <w:spacing w:before="240" w:after="60" w:line="240" w:lineRule="auto"/>
      </w:pPr>
      <w:bookmarkStart w:id="12" w:name="_Toc328470158"/>
      <w:bookmarkStart w:id="13" w:name="_Toc358294586"/>
      <w:r>
        <w:rPr>
          <w:rFonts w:hint="eastAsia"/>
        </w:rPr>
        <w:t>网络带宽计算</w:t>
      </w:r>
      <w:bookmarkEnd w:id="12"/>
      <w:bookmarkEnd w:id="13"/>
    </w:p>
    <w:tbl>
      <w:tblPr>
        <w:tblW w:w="8094" w:type="dxa"/>
        <w:tblInd w:w="94" w:type="dxa"/>
        <w:tblLayout w:type="fixed"/>
        <w:tblLook w:val="04A0" w:firstRow="1" w:lastRow="0" w:firstColumn="1" w:lastColumn="0" w:noHBand="0" w:noVBand="1"/>
      </w:tblPr>
      <w:tblGrid>
        <w:gridCol w:w="800"/>
        <w:gridCol w:w="2191"/>
        <w:gridCol w:w="992"/>
        <w:gridCol w:w="993"/>
        <w:gridCol w:w="3118"/>
      </w:tblGrid>
      <w:tr w:rsidR="00810B93" w:rsidRPr="000034C2" w14:paraId="6A3BE689" w14:textId="77777777" w:rsidTr="00B44F85">
        <w:trPr>
          <w:trHeight w:val="285"/>
        </w:trPr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14:paraId="57719F85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编号</w:t>
            </w:r>
          </w:p>
        </w:tc>
        <w:tc>
          <w:tcPr>
            <w:tcW w:w="21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14:paraId="3D018E74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指标名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14:paraId="7FC2C982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指标值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14:paraId="6EB98A77" w14:textId="77777777" w:rsidR="00810B93" w:rsidRPr="000034C2" w:rsidRDefault="00810B93" w:rsidP="00B44F85">
            <w:pPr>
              <w:rPr>
                <w:rFonts w:ascii="宋体" w:hAnsi="宋体" w:cs="宋体"/>
                <w:color w:val="000000"/>
                <w:szCs w:val="24"/>
              </w:rPr>
            </w:pPr>
            <w:r w:rsidRPr="000034C2">
              <w:rPr>
                <w:rFonts w:ascii="宋体" w:hAnsi="宋体" w:cs="宋体" w:hint="eastAsia"/>
                <w:color w:val="000000"/>
                <w:szCs w:val="24"/>
              </w:rPr>
              <w:t> </w:t>
            </w: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单位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14:paraId="5F01FC60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指标说明</w:t>
            </w:r>
          </w:p>
        </w:tc>
      </w:tr>
      <w:tr w:rsidR="00810B93" w:rsidRPr="000034C2" w14:paraId="26F5E00B" w14:textId="77777777" w:rsidTr="00B44F85">
        <w:trPr>
          <w:trHeight w:val="285"/>
        </w:trPr>
        <w:tc>
          <w:tcPr>
            <w:tcW w:w="809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92D050"/>
            <w:noWrap/>
            <w:vAlign w:val="center"/>
            <w:hideMark/>
          </w:tcPr>
          <w:p w14:paraId="1707F2AF" w14:textId="77777777" w:rsidR="00810B93" w:rsidRPr="000034C2" w:rsidRDefault="00810B93" w:rsidP="00B44F85">
            <w:pPr>
              <w:rPr>
                <w:rFonts w:ascii="宋体" w:hAnsi="宋体" w:cs="宋体"/>
                <w:b/>
                <w:bCs/>
                <w:szCs w:val="24"/>
              </w:rPr>
            </w:pPr>
            <w:r>
              <w:rPr>
                <w:rFonts w:ascii="宋体" w:hAnsi="宋体" w:cs="宋体" w:hint="eastAsia"/>
                <w:b/>
                <w:bCs/>
                <w:szCs w:val="24"/>
              </w:rPr>
              <w:t>网络带宽</w:t>
            </w:r>
            <w:r w:rsidRPr="000034C2">
              <w:rPr>
                <w:rFonts w:ascii="宋体" w:hAnsi="宋体" w:cs="宋体" w:hint="eastAsia"/>
                <w:b/>
                <w:bCs/>
                <w:szCs w:val="24"/>
              </w:rPr>
              <w:t>计算</w:t>
            </w:r>
          </w:p>
        </w:tc>
      </w:tr>
      <w:tr w:rsidR="00810B93" w:rsidRPr="000034C2" w14:paraId="000AAB0E" w14:textId="77777777" w:rsidTr="00B44F85">
        <w:trPr>
          <w:trHeight w:val="285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A0CFE0" w14:textId="77777777" w:rsidR="00810B93" w:rsidRPr="000034C2" w:rsidRDefault="00810B93" w:rsidP="00B44F85">
            <w:pPr>
              <w:rPr>
                <w:rFonts w:ascii="宋体" w:hAnsi="宋体" w:cs="宋体"/>
                <w:szCs w:val="24"/>
              </w:rPr>
            </w:pPr>
            <w:r w:rsidRPr="000034C2">
              <w:rPr>
                <w:rFonts w:ascii="宋体" w:hAnsi="宋体" w:cs="宋体" w:hint="eastAsia"/>
                <w:szCs w:val="24"/>
              </w:rPr>
              <w:t>T</w:t>
            </w:r>
          </w:p>
        </w:tc>
        <w:tc>
          <w:tcPr>
            <w:tcW w:w="21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53A1F6" w14:textId="77777777" w:rsidR="00810B93" w:rsidRPr="000034C2" w:rsidRDefault="00810B93" w:rsidP="00B44F85">
            <w:pPr>
              <w:rPr>
                <w:rFonts w:ascii="宋体" w:hAnsi="宋体" w:cs="宋体"/>
                <w:color w:val="FF0000"/>
                <w:szCs w:val="24"/>
              </w:rPr>
            </w:pPr>
            <w:r w:rsidRPr="000034C2">
              <w:rPr>
                <w:rFonts w:ascii="宋体" w:hAnsi="宋体" w:cs="宋体" w:hint="eastAsia"/>
                <w:color w:val="FF0000"/>
                <w:szCs w:val="24"/>
              </w:rPr>
              <w:t>峰值带宽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792F30" w14:textId="77777777" w:rsidR="00810B93" w:rsidRPr="000034C2" w:rsidRDefault="00810B93" w:rsidP="00B44F85">
            <w:pPr>
              <w:jc w:val="right"/>
              <w:rPr>
                <w:rFonts w:ascii="宋体" w:hAnsi="宋体" w:cs="宋体"/>
                <w:color w:val="FF0000"/>
                <w:szCs w:val="24"/>
              </w:rPr>
            </w:pPr>
            <w:r w:rsidRPr="000034C2">
              <w:rPr>
                <w:rFonts w:ascii="宋体" w:hAnsi="宋体" w:cs="宋体" w:hint="eastAsia"/>
                <w:color w:val="FF0000"/>
                <w:szCs w:val="24"/>
              </w:rPr>
              <w:t>324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140F98" w14:textId="77777777" w:rsidR="00810B93" w:rsidRPr="000034C2" w:rsidRDefault="00810B93" w:rsidP="00B44F85">
            <w:pPr>
              <w:rPr>
                <w:rFonts w:ascii="宋体" w:hAnsi="宋体" w:cs="宋体"/>
                <w:color w:val="FF0000"/>
                <w:szCs w:val="24"/>
              </w:rPr>
            </w:pPr>
            <w:proofErr w:type="spellStart"/>
            <w:r w:rsidRPr="000034C2">
              <w:rPr>
                <w:rFonts w:ascii="宋体" w:hAnsi="宋体" w:cs="宋体" w:hint="eastAsia"/>
                <w:color w:val="FF0000"/>
                <w:szCs w:val="24"/>
              </w:rPr>
              <w:t>Mbs</w:t>
            </w:r>
            <w:proofErr w:type="spellEnd"/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A6F4D0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FF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FF0000"/>
                <w:szCs w:val="24"/>
              </w:rPr>
              <w:t>T=(M*B*E/G+M*C*F/H)*8/1024</w:t>
            </w:r>
          </w:p>
        </w:tc>
      </w:tr>
    </w:tbl>
    <w:p w14:paraId="3450E33F" w14:textId="77777777" w:rsidR="00810B93" w:rsidRDefault="00810B93" w:rsidP="00810B93">
      <w:pPr>
        <w:pStyle w:val="3"/>
        <w:numPr>
          <w:ilvl w:val="2"/>
          <w:numId w:val="1"/>
        </w:numPr>
        <w:spacing w:before="240" w:after="60" w:line="240" w:lineRule="auto"/>
      </w:pPr>
      <w:bookmarkStart w:id="14" w:name="_Toc328470159"/>
      <w:bookmarkStart w:id="15" w:name="_Toc358294587"/>
      <w:r>
        <w:rPr>
          <w:rFonts w:hint="eastAsia"/>
        </w:rPr>
        <w:t>硬件计算</w:t>
      </w:r>
      <w:bookmarkEnd w:id="14"/>
      <w:bookmarkEnd w:id="15"/>
    </w:p>
    <w:p w14:paraId="1E2AB358" w14:textId="77777777" w:rsidR="00810B93" w:rsidRDefault="00810B93" w:rsidP="00810B93">
      <w:pPr>
        <w:pStyle w:val="4"/>
      </w:pPr>
      <w:r>
        <w:rPr>
          <w:rFonts w:hint="eastAsia"/>
        </w:rPr>
        <w:t>导航页面服务器处理能力</w:t>
      </w:r>
    </w:p>
    <w:tbl>
      <w:tblPr>
        <w:tblW w:w="8094" w:type="dxa"/>
        <w:tblInd w:w="94" w:type="dxa"/>
        <w:tblLayout w:type="fixed"/>
        <w:tblLook w:val="04A0" w:firstRow="1" w:lastRow="0" w:firstColumn="1" w:lastColumn="0" w:noHBand="0" w:noVBand="1"/>
      </w:tblPr>
      <w:tblGrid>
        <w:gridCol w:w="800"/>
        <w:gridCol w:w="2191"/>
        <w:gridCol w:w="992"/>
        <w:gridCol w:w="993"/>
        <w:gridCol w:w="3118"/>
      </w:tblGrid>
      <w:tr w:rsidR="00810B93" w:rsidRPr="000034C2" w14:paraId="622C86B9" w14:textId="77777777" w:rsidTr="00B44F85">
        <w:trPr>
          <w:trHeight w:val="285"/>
        </w:trPr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14:paraId="672EF4B5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编号</w:t>
            </w:r>
          </w:p>
        </w:tc>
        <w:tc>
          <w:tcPr>
            <w:tcW w:w="21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14:paraId="0F6EB75F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指标名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14:paraId="257D7568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指标值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14:paraId="590DCB9B" w14:textId="77777777" w:rsidR="00810B93" w:rsidRPr="000034C2" w:rsidRDefault="00810B93" w:rsidP="00B44F85">
            <w:pPr>
              <w:rPr>
                <w:rFonts w:ascii="宋体" w:hAnsi="宋体" w:cs="宋体"/>
                <w:color w:val="000000"/>
                <w:szCs w:val="24"/>
              </w:rPr>
            </w:pPr>
            <w:r w:rsidRPr="000034C2">
              <w:rPr>
                <w:rFonts w:ascii="宋体" w:hAnsi="宋体" w:cs="宋体" w:hint="eastAsia"/>
                <w:color w:val="000000"/>
                <w:szCs w:val="24"/>
              </w:rPr>
              <w:t> </w:t>
            </w: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单位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14:paraId="0148D553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指标说明</w:t>
            </w:r>
          </w:p>
        </w:tc>
      </w:tr>
      <w:tr w:rsidR="00810B93" w:rsidRPr="000034C2" w14:paraId="71862CAF" w14:textId="77777777" w:rsidTr="00B44F85">
        <w:trPr>
          <w:trHeight w:val="285"/>
        </w:trPr>
        <w:tc>
          <w:tcPr>
            <w:tcW w:w="809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92D050"/>
            <w:noWrap/>
            <w:vAlign w:val="center"/>
            <w:hideMark/>
          </w:tcPr>
          <w:p w14:paraId="6139628A" w14:textId="77777777" w:rsidR="00810B93" w:rsidRPr="000034C2" w:rsidRDefault="00810B93" w:rsidP="00B44F85">
            <w:pPr>
              <w:rPr>
                <w:rFonts w:ascii="宋体" w:hAnsi="宋体" w:cs="宋体"/>
                <w:b/>
                <w:bCs/>
                <w:szCs w:val="24"/>
              </w:rPr>
            </w:pPr>
            <w:r>
              <w:rPr>
                <w:rFonts w:ascii="宋体" w:hAnsi="宋体" w:cs="宋体" w:hint="eastAsia"/>
                <w:b/>
                <w:bCs/>
                <w:szCs w:val="24"/>
              </w:rPr>
              <w:t>服务器处理能力</w:t>
            </w:r>
            <w:r w:rsidRPr="000034C2">
              <w:rPr>
                <w:rFonts w:ascii="宋体" w:hAnsi="宋体" w:cs="宋体" w:hint="eastAsia"/>
                <w:b/>
                <w:bCs/>
                <w:szCs w:val="24"/>
              </w:rPr>
              <w:t>计算</w:t>
            </w:r>
          </w:p>
        </w:tc>
      </w:tr>
      <w:tr w:rsidR="00810B93" w:rsidRPr="000034C2" w14:paraId="171BD72C" w14:textId="77777777" w:rsidTr="00B44F85">
        <w:trPr>
          <w:trHeight w:val="285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6D2CA3" w14:textId="77777777" w:rsidR="00810B93" w:rsidRPr="000034C2" w:rsidRDefault="00810B93" w:rsidP="00B44F85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 w:hint="eastAsia"/>
                <w:szCs w:val="24"/>
              </w:rPr>
              <w:t>U</w:t>
            </w:r>
          </w:p>
        </w:tc>
        <w:tc>
          <w:tcPr>
            <w:tcW w:w="21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5634D1" w14:textId="77777777" w:rsidR="00810B93" w:rsidRPr="00B56F25" w:rsidRDefault="00810B93" w:rsidP="00B44F85">
            <w:pPr>
              <w:spacing w:line="245" w:lineRule="atLeast"/>
              <w:textAlignment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rFonts w:ascii="宋体" w:eastAsia="黑体" w:hAnsi="宋体" w:cs="Arial" w:hint="eastAsia"/>
                <w:color w:val="000000"/>
                <w:kern w:val="24"/>
                <w:sz w:val="22"/>
                <w:szCs w:val="22"/>
              </w:rPr>
              <w:t>每个请求联机交易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51A54" w14:textId="77777777" w:rsidR="00810B93" w:rsidRPr="00B56F25" w:rsidRDefault="00810B93" w:rsidP="00B44F85">
            <w:pPr>
              <w:spacing w:line="245" w:lineRule="atLeast"/>
              <w:jc w:val="right"/>
              <w:textAlignment w:val="center"/>
              <w:rPr>
                <w:rFonts w:ascii="宋体" w:eastAsia="黑体" w:hAnsi="宋体" w:cs="Arial"/>
                <w:color w:val="000000"/>
                <w:kern w:val="24"/>
                <w:sz w:val="22"/>
                <w:szCs w:val="22"/>
              </w:rPr>
            </w:pPr>
            <w:r>
              <w:rPr>
                <w:rFonts w:ascii="宋体" w:eastAsia="黑体" w:hAnsi="宋体" w:cs="Arial" w:hint="eastAsia"/>
                <w:color w:val="000000"/>
                <w:kern w:val="24"/>
                <w:sz w:val="22"/>
                <w:szCs w:val="22"/>
              </w:rPr>
              <w:t>2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3FF1A3" w14:textId="77777777" w:rsidR="00810B93" w:rsidRPr="00B56F25" w:rsidRDefault="00810B93" w:rsidP="00B44F85">
            <w:pPr>
              <w:spacing w:line="245" w:lineRule="atLeast"/>
              <w:textAlignment w:val="center"/>
              <w:rPr>
                <w:rFonts w:ascii="宋体" w:eastAsia="黑体" w:hAnsi="黑体" w:cs="Arial"/>
                <w:color w:val="000000"/>
                <w:kern w:val="24"/>
                <w:sz w:val="22"/>
                <w:szCs w:val="22"/>
              </w:rPr>
            </w:pPr>
            <w:proofErr w:type="gramStart"/>
            <w:r w:rsidRPr="00590C3A">
              <w:rPr>
                <w:rFonts w:ascii="宋体" w:eastAsia="黑体" w:hAnsi="黑体" w:cs="Arial" w:hint="eastAsia"/>
                <w:color w:val="000000"/>
                <w:kern w:val="24"/>
                <w:sz w:val="22"/>
                <w:szCs w:val="22"/>
              </w:rPr>
              <w:t>个</w:t>
            </w:r>
            <w:proofErr w:type="gramEnd"/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25F459" w14:textId="77777777" w:rsidR="00810B93" w:rsidRPr="00B56F25" w:rsidRDefault="00810B93" w:rsidP="00B44F85">
            <w:pPr>
              <w:spacing w:line="245" w:lineRule="atLeast"/>
              <w:textAlignment w:val="center"/>
              <w:rPr>
                <w:rFonts w:ascii="宋体" w:eastAsia="黑体" w:hAnsi="黑体" w:cs="Arial"/>
                <w:color w:val="000000"/>
                <w:kern w:val="24"/>
                <w:sz w:val="22"/>
                <w:szCs w:val="22"/>
              </w:rPr>
            </w:pPr>
            <w:r w:rsidRPr="00590C3A">
              <w:rPr>
                <w:rFonts w:ascii="宋体" w:eastAsia="黑体" w:hAnsi="黑体" w:cs="Arial" w:hint="eastAsia"/>
                <w:color w:val="000000"/>
                <w:kern w:val="24"/>
                <w:sz w:val="22"/>
                <w:szCs w:val="22"/>
              </w:rPr>
              <w:t>用于</w:t>
            </w:r>
            <w:r w:rsidRPr="00590C3A">
              <w:rPr>
                <w:rFonts w:ascii="宋体" w:eastAsia="黑体" w:hAnsi="黑体" w:cs="Arial" w:hint="eastAsia"/>
                <w:color w:val="000000"/>
                <w:kern w:val="24"/>
                <w:sz w:val="22"/>
                <w:szCs w:val="22"/>
              </w:rPr>
              <w:t>UA</w:t>
            </w:r>
            <w:r w:rsidRPr="00590C3A">
              <w:rPr>
                <w:rFonts w:ascii="宋体" w:eastAsia="黑体" w:hAnsi="黑体" w:cs="Arial" w:hint="eastAsia"/>
                <w:color w:val="000000"/>
                <w:kern w:val="24"/>
                <w:sz w:val="22"/>
                <w:szCs w:val="22"/>
              </w:rPr>
              <w:t>适配，页面展示和日志记录</w:t>
            </w:r>
          </w:p>
        </w:tc>
      </w:tr>
      <w:tr w:rsidR="00810B93" w:rsidRPr="000034C2" w14:paraId="100B66AB" w14:textId="77777777" w:rsidTr="00B44F85">
        <w:trPr>
          <w:trHeight w:val="285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1A687C" w14:textId="77777777" w:rsidR="00810B93" w:rsidRPr="000034C2" w:rsidRDefault="00810B93" w:rsidP="00B44F85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 w:hint="eastAsia"/>
                <w:szCs w:val="24"/>
              </w:rPr>
              <w:t>V</w:t>
            </w:r>
          </w:p>
        </w:tc>
        <w:tc>
          <w:tcPr>
            <w:tcW w:w="21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272B0C" w14:textId="77777777" w:rsidR="00810B93" w:rsidRPr="00B56F25" w:rsidRDefault="00810B93" w:rsidP="00B44F85">
            <w:pPr>
              <w:spacing w:line="245" w:lineRule="atLeast"/>
              <w:textAlignment w:val="center"/>
              <w:rPr>
                <w:rFonts w:ascii="宋体" w:eastAsia="黑体" w:hAnsi="宋体" w:cs="Arial"/>
                <w:color w:val="000000"/>
                <w:kern w:val="24"/>
                <w:sz w:val="22"/>
                <w:szCs w:val="22"/>
              </w:rPr>
            </w:pPr>
            <w:r>
              <w:rPr>
                <w:rFonts w:ascii="宋体" w:eastAsia="黑体" w:hAnsi="宋体" w:cs="Arial" w:hint="eastAsia"/>
                <w:color w:val="000000"/>
                <w:kern w:val="24"/>
                <w:sz w:val="22"/>
                <w:szCs w:val="22"/>
              </w:rPr>
              <w:t>单服务器</w:t>
            </w:r>
            <w:r>
              <w:rPr>
                <w:rFonts w:ascii="宋体" w:eastAsia="黑体" w:hAnsi="宋体" w:cs="Arial" w:hint="eastAsia"/>
                <w:color w:val="000000"/>
                <w:kern w:val="24"/>
                <w:sz w:val="22"/>
                <w:szCs w:val="22"/>
              </w:rPr>
              <w:t>TPCC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AB4891" w14:textId="77777777" w:rsidR="00810B93" w:rsidRPr="00B56F25" w:rsidRDefault="00810B93" w:rsidP="00B44F85">
            <w:pPr>
              <w:spacing w:line="245" w:lineRule="atLeast"/>
              <w:jc w:val="right"/>
              <w:textAlignment w:val="center"/>
              <w:rPr>
                <w:rFonts w:ascii="宋体" w:eastAsia="黑体" w:hAnsi="宋体" w:cs="Arial"/>
                <w:color w:val="000000"/>
                <w:kern w:val="24"/>
                <w:sz w:val="22"/>
                <w:szCs w:val="22"/>
              </w:rPr>
            </w:pPr>
            <w:r>
              <w:rPr>
                <w:rFonts w:ascii="宋体" w:eastAsia="黑体" w:hAnsi="宋体" w:cs="Arial" w:hint="eastAsia"/>
                <w:color w:val="000000"/>
                <w:kern w:val="24"/>
                <w:sz w:val="22"/>
                <w:szCs w:val="22"/>
              </w:rPr>
              <w:t>200000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0BE160" w14:textId="77777777" w:rsidR="00810B93" w:rsidRPr="00B56F25" w:rsidRDefault="00810B93" w:rsidP="00B44F85">
            <w:pPr>
              <w:spacing w:line="245" w:lineRule="atLeast"/>
              <w:textAlignment w:val="center"/>
              <w:rPr>
                <w:rFonts w:ascii="宋体" w:eastAsia="黑体" w:hAnsi="宋体" w:cs="Arial"/>
                <w:color w:val="000000"/>
                <w:kern w:val="24"/>
                <w:sz w:val="22"/>
                <w:szCs w:val="22"/>
              </w:rPr>
            </w:pP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D22612" w14:textId="77777777" w:rsidR="00810B93" w:rsidRPr="00B56F25" w:rsidRDefault="00810B93" w:rsidP="00B44F85">
            <w:pPr>
              <w:spacing w:line="245" w:lineRule="atLeast"/>
              <w:textAlignment w:val="center"/>
              <w:rPr>
                <w:rFonts w:ascii="宋体" w:eastAsia="黑体" w:hAnsi="宋体" w:cs="Arial"/>
                <w:color w:val="000000"/>
                <w:kern w:val="24"/>
                <w:sz w:val="22"/>
                <w:szCs w:val="22"/>
              </w:rPr>
            </w:pPr>
            <w:r>
              <w:rPr>
                <w:rFonts w:ascii="宋体" w:eastAsia="黑体" w:hAnsi="宋体" w:cs="Arial" w:hint="eastAsia"/>
                <w:color w:val="000000"/>
                <w:kern w:val="24"/>
                <w:sz w:val="22"/>
                <w:szCs w:val="22"/>
              </w:rPr>
              <w:t>要求</w:t>
            </w:r>
            <w:r>
              <w:rPr>
                <w:rFonts w:ascii="宋体" w:eastAsia="黑体" w:hAnsi="宋体" w:cs="Arial" w:hint="eastAsia"/>
                <w:color w:val="000000"/>
                <w:kern w:val="24"/>
                <w:sz w:val="22"/>
                <w:szCs w:val="22"/>
              </w:rPr>
              <w:t>HP DL380 G7</w:t>
            </w:r>
            <w:r>
              <w:rPr>
                <w:rFonts w:ascii="宋体" w:eastAsia="黑体" w:hAnsi="宋体" w:cs="Arial" w:hint="eastAsia"/>
                <w:color w:val="000000"/>
                <w:kern w:val="24"/>
                <w:sz w:val="22"/>
                <w:szCs w:val="22"/>
              </w:rPr>
              <w:t>达到能力</w:t>
            </w:r>
          </w:p>
        </w:tc>
      </w:tr>
      <w:tr w:rsidR="00810B93" w:rsidRPr="000034C2" w14:paraId="100DC50D" w14:textId="77777777" w:rsidTr="00B44F85">
        <w:trPr>
          <w:trHeight w:val="285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6E77B4" w14:textId="77777777" w:rsidR="00810B93" w:rsidRPr="000034C2" w:rsidRDefault="00810B93" w:rsidP="00B44F85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 w:hint="eastAsia"/>
                <w:szCs w:val="24"/>
              </w:rPr>
              <w:t>W</w:t>
            </w:r>
          </w:p>
        </w:tc>
        <w:tc>
          <w:tcPr>
            <w:tcW w:w="21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F2F61A" w14:textId="77777777" w:rsidR="00810B93" w:rsidRPr="000034C2" w:rsidRDefault="00810B93" w:rsidP="00B44F85">
            <w:pPr>
              <w:rPr>
                <w:rFonts w:ascii="宋体" w:hAnsi="宋体" w:cs="宋体"/>
                <w:color w:val="FF0000"/>
                <w:szCs w:val="24"/>
              </w:rPr>
            </w:pPr>
            <w:r w:rsidRPr="000034C2">
              <w:rPr>
                <w:rFonts w:ascii="宋体" w:hAnsi="宋体" w:cs="宋体" w:hint="eastAsia"/>
                <w:color w:val="FF0000"/>
                <w:szCs w:val="24"/>
              </w:rPr>
              <w:t>TPCC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D828C0" w14:textId="77777777" w:rsidR="00810B93" w:rsidRPr="000034C2" w:rsidRDefault="00810B93" w:rsidP="00B44F85">
            <w:pPr>
              <w:jc w:val="right"/>
              <w:rPr>
                <w:rFonts w:ascii="宋体" w:hAnsi="宋体" w:cs="宋体"/>
                <w:color w:val="FF0000"/>
                <w:szCs w:val="24"/>
              </w:rPr>
            </w:pPr>
            <w:r w:rsidRPr="000034C2">
              <w:rPr>
                <w:rFonts w:ascii="宋体" w:hAnsi="宋体" w:cs="宋体" w:hint="eastAsia"/>
                <w:color w:val="FF0000"/>
                <w:szCs w:val="24"/>
              </w:rPr>
              <w:t>449400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A01768" w14:textId="77777777" w:rsidR="00810B93" w:rsidRPr="000034C2" w:rsidRDefault="00810B93" w:rsidP="00B44F85">
            <w:pPr>
              <w:rPr>
                <w:rFonts w:ascii="宋体" w:hAnsi="宋体" w:cs="宋体"/>
                <w:color w:val="FF0000"/>
                <w:szCs w:val="24"/>
              </w:rPr>
            </w:pPr>
            <w:r w:rsidRPr="000034C2">
              <w:rPr>
                <w:rFonts w:ascii="宋体" w:hAnsi="宋体" w:cs="宋体" w:hint="eastAsia"/>
                <w:color w:val="FF0000"/>
                <w:szCs w:val="24"/>
              </w:rPr>
              <w:t xml:space="preserve">　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AEB975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FF0000"/>
                <w:szCs w:val="24"/>
              </w:rPr>
            </w:pPr>
            <w:r>
              <w:rPr>
                <w:rFonts w:ascii="黑体" w:eastAsia="黑体" w:hAnsi="黑体" w:cs="宋体" w:hint="eastAsia"/>
                <w:color w:val="FF0000"/>
                <w:szCs w:val="24"/>
              </w:rPr>
              <w:t>W</w:t>
            </w:r>
            <w:r w:rsidRPr="000034C2">
              <w:rPr>
                <w:rFonts w:ascii="黑体" w:eastAsia="黑体" w:hAnsi="黑体" w:cs="宋体" w:hint="eastAsia"/>
                <w:color w:val="FF0000"/>
                <w:szCs w:val="24"/>
              </w:rPr>
              <w:t>=N*60*2/60%</w:t>
            </w:r>
          </w:p>
        </w:tc>
      </w:tr>
      <w:tr w:rsidR="00810B93" w:rsidRPr="000034C2" w14:paraId="18B430B5" w14:textId="77777777" w:rsidTr="00B44F85">
        <w:trPr>
          <w:trHeight w:val="285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4D4DD3" w14:textId="77777777" w:rsidR="00810B93" w:rsidRPr="000034C2" w:rsidRDefault="00810B93" w:rsidP="00B44F85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 w:hint="eastAsia"/>
                <w:szCs w:val="24"/>
              </w:rPr>
              <w:t>X</w:t>
            </w:r>
          </w:p>
        </w:tc>
        <w:tc>
          <w:tcPr>
            <w:tcW w:w="2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AF8A24" w14:textId="77777777" w:rsidR="00810B93" w:rsidRPr="00B56F25" w:rsidRDefault="00810B93" w:rsidP="00B44F85">
            <w:pPr>
              <w:spacing w:line="245" w:lineRule="atLeast"/>
              <w:textAlignment w:val="center"/>
              <w:rPr>
                <w:rFonts w:ascii="宋体" w:eastAsia="黑体" w:hAnsi="宋体" w:cs="Arial"/>
                <w:color w:val="FF0000"/>
                <w:kern w:val="24"/>
                <w:sz w:val="22"/>
                <w:szCs w:val="22"/>
              </w:rPr>
            </w:pPr>
            <w:r>
              <w:rPr>
                <w:rFonts w:ascii="宋体" w:eastAsia="黑体" w:hAnsi="宋体" w:cs="Arial" w:hint="eastAsia"/>
                <w:color w:val="FF0000"/>
                <w:kern w:val="24"/>
                <w:sz w:val="22"/>
                <w:szCs w:val="22"/>
              </w:rPr>
              <w:t>服务器数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5375E5" w14:textId="77777777" w:rsidR="00810B93" w:rsidRPr="00B56F25" w:rsidRDefault="00810B93" w:rsidP="00B44F85">
            <w:pPr>
              <w:spacing w:line="245" w:lineRule="atLeast"/>
              <w:jc w:val="right"/>
              <w:textAlignment w:val="center"/>
              <w:rPr>
                <w:rFonts w:ascii="宋体" w:eastAsia="黑体" w:hAnsi="宋体" w:cs="Arial"/>
                <w:color w:val="FF0000"/>
                <w:kern w:val="24"/>
                <w:sz w:val="22"/>
                <w:szCs w:val="22"/>
              </w:rPr>
            </w:pPr>
            <w:r>
              <w:rPr>
                <w:rFonts w:ascii="宋体" w:eastAsia="黑体" w:hAnsi="宋体" w:cs="Arial" w:hint="eastAsia"/>
                <w:color w:val="FF0000"/>
                <w:kern w:val="24"/>
                <w:sz w:val="22"/>
                <w:szCs w:val="22"/>
              </w:rPr>
              <w:t>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DEC4D5" w14:textId="77777777" w:rsidR="00810B93" w:rsidRPr="00B56F25" w:rsidRDefault="00810B93" w:rsidP="00B44F85">
            <w:pPr>
              <w:spacing w:line="245" w:lineRule="atLeast"/>
              <w:textAlignment w:val="center"/>
              <w:rPr>
                <w:rFonts w:ascii="宋体" w:eastAsia="黑体" w:hAnsi="宋体" w:cs="Arial"/>
                <w:color w:val="FF0000"/>
                <w:kern w:val="24"/>
                <w:sz w:val="22"/>
                <w:szCs w:val="22"/>
              </w:rPr>
            </w:pPr>
            <w:r>
              <w:rPr>
                <w:rFonts w:ascii="宋体" w:eastAsia="黑体" w:hAnsi="宋体" w:cs="Arial" w:hint="eastAsia"/>
                <w:color w:val="FF0000"/>
                <w:kern w:val="24"/>
                <w:sz w:val="22"/>
                <w:szCs w:val="22"/>
              </w:rPr>
              <w:t>台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31F5EB" w14:textId="77777777" w:rsidR="00810B93" w:rsidRPr="00B56F25" w:rsidRDefault="00810B93" w:rsidP="00B44F85">
            <w:pPr>
              <w:spacing w:line="245" w:lineRule="atLeast"/>
              <w:textAlignment w:val="center"/>
              <w:rPr>
                <w:rFonts w:ascii="宋体" w:eastAsia="黑体" w:hAnsi="宋体" w:cs="Arial"/>
                <w:color w:val="FF0000"/>
                <w:kern w:val="24"/>
                <w:sz w:val="22"/>
                <w:szCs w:val="22"/>
              </w:rPr>
            </w:pPr>
            <w:r>
              <w:rPr>
                <w:rFonts w:ascii="宋体" w:eastAsia="黑体" w:hAnsi="宋体" w:cs="Arial" w:hint="eastAsia"/>
                <w:color w:val="FF0000"/>
                <w:kern w:val="24"/>
                <w:sz w:val="22"/>
                <w:szCs w:val="22"/>
              </w:rPr>
              <w:t>采用</w:t>
            </w:r>
            <w:r>
              <w:rPr>
                <w:rFonts w:ascii="宋体" w:eastAsia="黑体" w:hAnsi="宋体" w:cs="Arial" w:hint="eastAsia"/>
                <w:color w:val="FF0000"/>
                <w:kern w:val="24"/>
                <w:sz w:val="22"/>
                <w:szCs w:val="22"/>
              </w:rPr>
              <w:t>N+1</w:t>
            </w:r>
            <w:r>
              <w:rPr>
                <w:rFonts w:ascii="宋体" w:eastAsia="黑体" w:hAnsi="宋体" w:cs="Arial" w:hint="eastAsia"/>
                <w:color w:val="FF0000"/>
                <w:kern w:val="24"/>
                <w:sz w:val="22"/>
                <w:szCs w:val="22"/>
              </w:rPr>
              <w:t>集群部署</w:t>
            </w:r>
          </w:p>
        </w:tc>
      </w:tr>
    </w:tbl>
    <w:p w14:paraId="53BD5ECD" w14:textId="77777777" w:rsidR="00810B93" w:rsidRDefault="00810B93" w:rsidP="00810B93"/>
    <w:p w14:paraId="22EAD084" w14:textId="77777777" w:rsidR="00810B93" w:rsidRDefault="00810B93" w:rsidP="00810B93">
      <w:pPr>
        <w:pStyle w:val="3"/>
        <w:numPr>
          <w:ilvl w:val="2"/>
          <w:numId w:val="1"/>
        </w:numPr>
        <w:spacing w:before="240" w:after="60" w:line="240" w:lineRule="auto"/>
      </w:pPr>
      <w:bookmarkStart w:id="16" w:name="_Toc358294588"/>
      <w:r>
        <w:rPr>
          <w:rFonts w:hint="eastAsia"/>
        </w:rPr>
        <w:lastRenderedPageBreak/>
        <w:t>数据存储能力</w:t>
      </w:r>
      <w:bookmarkEnd w:id="16"/>
    </w:p>
    <w:tbl>
      <w:tblPr>
        <w:tblW w:w="8094" w:type="dxa"/>
        <w:tblInd w:w="94" w:type="dxa"/>
        <w:tblLayout w:type="fixed"/>
        <w:tblLook w:val="04A0" w:firstRow="1" w:lastRow="0" w:firstColumn="1" w:lastColumn="0" w:noHBand="0" w:noVBand="1"/>
      </w:tblPr>
      <w:tblGrid>
        <w:gridCol w:w="800"/>
        <w:gridCol w:w="2191"/>
        <w:gridCol w:w="992"/>
        <w:gridCol w:w="993"/>
        <w:gridCol w:w="3118"/>
      </w:tblGrid>
      <w:tr w:rsidR="00810B93" w:rsidRPr="000034C2" w14:paraId="173E79F3" w14:textId="77777777" w:rsidTr="00B44F85">
        <w:trPr>
          <w:trHeight w:val="285"/>
        </w:trPr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14:paraId="254E1CF7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编号</w:t>
            </w:r>
          </w:p>
        </w:tc>
        <w:tc>
          <w:tcPr>
            <w:tcW w:w="21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14:paraId="40B9EE5F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指标名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14:paraId="37FA86A8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指标值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14:paraId="210CB433" w14:textId="77777777" w:rsidR="00810B93" w:rsidRPr="000034C2" w:rsidRDefault="00810B93" w:rsidP="00B44F85">
            <w:pPr>
              <w:rPr>
                <w:rFonts w:ascii="宋体" w:hAnsi="宋体" w:cs="宋体"/>
                <w:color w:val="000000"/>
                <w:szCs w:val="24"/>
              </w:rPr>
            </w:pPr>
            <w:r w:rsidRPr="000034C2">
              <w:rPr>
                <w:rFonts w:ascii="宋体" w:hAnsi="宋体" w:cs="宋体" w:hint="eastAsia"/>
                <w:color w:val="000000"/>
                <w:szCs w:val="24"/>
              </w:rPr>
              <w:t> </w:t>
            </w: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单位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14:paraId="7F69C1D8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指标说明</w:t>
            </w:r>
          </w:p>
        </w:tc>
      </w:tr>
      <w:tr w:rsidR="00810B93" w:rsidRPr="000034C2" w14:paraId="70321F6F" w14:textId="77777777" w:rsidTr="00B44F85">
        <w:trPr>
          <w:trHeight w:val="285"/>
        </w:trPr>
        <w:tc>
          <w:tcPr>
            <w:tcW w:w="809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92D050"/>
            <w:noWrap/>
            <w:vAlign w:val="center"/>
            <w:hideMark/>
          </w:tcPr>
          <w:p w14:paraId="52D92A21" w14:textId="77777777" w:rsidR="00810B93" w:rsidRPr="000034C2" w:rsidRDefault="00810B93" w:rsidP="00B44F85">
            <w:pPr>
              <w:rPr>
                <w:rFonts w:ascii="宋体" w:hAnsi="宋体" w:cs="宋体"/>
                <w:b/>
                <w:bCs/>
                <w:szCs w:val="24"/>
              </w:rPr>
            </w:pPr>
            <w:r>
              <w:rPr>
                <w:rFonts w:ascii="宋体" w:hAnsi="宋体" w:cs="宋体" w:hint="eastAsia"/>
                <w:b/>
                <w:bCs/>
                <w:szCs w:val="24"/>
              </w:rPr>
              <w:t>存储需求</w:t>
            </w:r>
            <w:r w:rsidRPr="000034C2">
              <w:rPr>
                <w:rFonts w:ascii="宋体" w:hAnsi="宋体" w:cs="宋体" w:hint="eastAsia"/>
                <w:b/>
                <w:bCs/>
                <w:szCs w:val="24"/>
              </w:rPr>
              <w:t>计算</w:t>
            </w:r>
          </w:p>
        </w:tc>
      </w:tr>
      <w:tr w:rsidR="00810B93" w:rsidRPr="000034C2" w14:paraId="6DC6BD7C" w14:textId="77777777" w:rsidTr="00B44F85">
        <w:trPr>
          <w:trHeight w:val="285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ECD14C" w14:textId="77777777" w:rsidR="00810B93" w:rsidRPr="000034C2" w:rsidRDefault="00810B93" w:rsidP="00B44F85">
            <w:pPr>
              <w:rPr>
                <w:rFonts w:ascii="宋体" w:hAnsi="宋体" w:cs="宋体"/>
                <w:szCs w:val="24"/>
              </w:rPr>
            </w:pPr>
            <w:r w:rsidRPr="000034C2">
              <w:rPr>
                <w:rFonts w:ascii="宋体" w:hAnsi="宋体" w:cs="宋体" w:hint="eastAsia"/>
                <w:szCs w:val="24"/>
              </w:rPr>
              <w:t>P</w:t>
            </w:r>
          </w:p>
        </w:tc>
        <w:tc>
          <w:tcPr>
            <w:tcW w:w="2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2620B6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 w:val="22"/>
                <w:szCs w:val="22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 w:val="22"/>
                <w:szCs w:val="22"/>
              </w:rPr>
              <w:t>单位日志长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C1A042" w14:textId="77777777" w:rsidR="00810B93" w:rsidRPr="000034C2" w:rsidRDefault="00810B93" w:rsidP="00B44F85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034C2">
              <w:rPr>
                <w:rFonts w:ascii="宋体" w:hAnsi="宋体" w:cs="宋体" w:hint="eastAsia"/>
                <w:color w:val="000000"/>
                <w:sz w:val="22"/>
                <w:szCs w:val="22"/>
              </w:rPr>
              <w:t>85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2E0261" w14:textId="77777777" w:rsidR="00810B93" w:rsidRPr="000034C2" w:rsidRDefault="00810B93" w:rsidP="00B44F85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034C2">
              <w:rPr>
                <w:rFonts w:ascii="宋体" w:hAnsi="宋体" w:cs="宋体" w:hint="eastAsia"/>
                <w:color w:val="000000"/>
                <w:sz w:val="22"/>
                <w:szCs w:val="22"/>
              </w:rPr>
              <w:t>B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1E2D90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每次请求的日志内容长度</w:t>
            </w:r>
          </w:p>
        </w:tc>
      </w:tr>
      <w:tr w:rsidR="00810B93" w:rsidRPr="000034C2" w14:paraId="75C77EC6" w14:textId="77777777" w:rsidTr="00B44F85">
        <w:trPr>
          <w:trHeight w:val="285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602585" w14:textId="77777777" w:rsidR="00810B93" w:rsidRPr="000034C2" w:rsidRDefault="00810B93" w:rsidP="00B44F85">
            <w:pPr>
              <w:rPr>
                <w:rFonts w:ascii="宋体" w:hAnsi="宋体" w:cs="宋体"/>
                <w:szCs w:val="24"/>
              </w:rPr>
            </w:pPr>
            <w:r w:rsidRPr="000034C2">
              <w:rPr>
                <w:rFonts w:ascii="宋体" w:hAnsi="宋体" w:cs="宋体" w:hint="eastAsia"/>
                <w:szCs w:val="24"/>
              </w:rPr>
              <w:t>Q</w:t>
            </w:r>
          </w:p>
        </w:tc>
        <w:tc>
          <w:tcPr>
            <w:tcW w:w="2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8C59AD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 w:val="22"/>
                <w:szCs w:val="22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 w:val="22"/>
                <w:szCs w:val="22"/>
              </w:rPr>
              <w:t>每天流水日志存储空间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590D27" w14:textId="77777777" w:rsidR="00810B93" w:rsidRPr="000034C2" w:rsidRDefault="00810B93" w:rsidP="00B44F85">
            <w:pPr>
              <w:jc w:val="right"/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034C2">
              <w:rPr>
                <w:rFonts w:ascii="宋体" w:hAnsi="宋体" w:cs="宋体" w:hint="eastAsia"/>
                <w:color w:val="000000"/>
                <w:sz w:val="22"/>
                <w:szCs w:val="22"/>
              </w:rPr>
              <w:t>5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5A59B2" w14:textId="77777777" w:rsidR="00810B93" w:rsidRPr="000034C2" w:rsidRDefault="00810B93" w:rsidP="00B44F85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 w:rsidRPr="000034C2">
              <w:rPr>
                <w:rFonts w:ascii="宋体" w:hAnsi="宋体" w:cs="宋体" w:hint="eastAsia"/>
                <w:color w:val="000000"/>
                <w:sz w:val="22"/>
                <w:szCs w:val="22"/>
              </w:rPr>
              <w:t>GB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2FFB46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00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000000"/>
                <w:szCs w:val="24"/>
              </w:rPr>
              <w:t>Q=O*P/1024/1024/1024</w:t>
            </w:r>
          </w:p>
        </w:tc>
      </w:tr>
      <w:tr w:rsidR="00810B93" w:rsidRPr="000034C2" w14:paraId="1F9F5275" w14:textId="77777777" w:rsidTr="00B44F85">
        <w:trPr>
          <w:trHeight w:val="285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5763AD" w14:textId="77777777" w:rsidR="00810B93" w:rsidRPr="000034C2" w:rsidRDefault="00810B93" w:rsidP="00B44F85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 w:hint="eastAsia"/>
                <w:szCs w:val="24"/>
              </w:rPr>
              <w:t>S</w:t>
            </w:r>
          </w:p>
        </w:tc>
        <w:tc>
          <w:tcPr>
            <w:tcW w:w="2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978D23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FF0000"/>
                <w:sz w:val="22"/>
                <w:szCs w:val="22"/>
              </w:rPr>
            </w:pPr>
            <w:r w:rsidRPr="000034C2">
              <w:rPr>
                <w:rFonts w:ascii="黑体" w:eastAsia="黑体" w:hAnsi="黑体" w:cs="宋体" w:hint="eastAsia"/>
                <w:color w:val="FF0000"/>
                <w:sz w:val="22"/>
                <w:szCs w:val="22"/>
              </w:rPr>
              <w:t>总存储能力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0E2E6A" w14:textId="77777777" w:rsidR="00810B93" w:rsidRPr="000034C2" w:rsidRDefault="00810B93" w:rsidP="00B44F85">
            <w:pPr>
              <w:jc w:val="right"/>
              <w:rPr>
                <w:rFonts w:ascii="宋体" w:hAnsi="宋体" w:cs="宋体"/>
                <w:color w:val="FF0000"/>
                <w:sz w:val="22"/>
                <w:szCs w:val="22"/>
              </w:rPr>
            </w:pPr>
            <w:r w:rsidRPr="000034C2">
              <w:rPr>
                <w:rFonts w:ascii="宋体" w:hAnsi="宋体" w:cs="宋体" w:hint="eastAsia"/>
                <w:color w:val="FF0000"/>
                <w:sz w:val="22"/>
                <w:szCs w:val="22"/>
              </w:rPr>
              <w:t>59</w:t>
            </w:r>
            <w:r>
              <w:rPr>
                <w:rFonts w:ascii="宋体" w:hAnsi="宋体" w:cs="宋体" w:hint="eastAsia"/>
                <w:color w:val="FF0000"/>
                <w:sz w:val="22"/>
                <w:szCs w:val="22"/>
              </w:rPr>
              <w:t>6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176E6A" w14:textId="77777777" w:rsidR="00810B93" w:rsidRPr="000034C2" w:rsidRDefault="00810B93" w:rsidP="00B44F85">
            <w:pPr>
              <w:rPr>
                <w:rFonts w:ascii="宋体" w:hAnsi="宋体" w:cs="宋体"/>
                <w:color w:val="FF0000"/>
                <w:sz w:val="22"/>
                <w:szCs w:val="22"/>
              </w:rPr>
            </w:pPr>
            <w:r w:rsidRPr="000034C2">
              <w:rPr>
                <w:rFonts w:ascii="宋体" w:hAnsi="宋体" w:cs="宋体" w:hint="eastAsia"/>
                <w:color w:val="FF0000"/>
                <w:sz w:val="22"/>
                <w:szCs w:val="22"/>
              </w:rPr>
              <w:t>GB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F3A8CA" w14:textId="77777777" w:rsidR="00810B93" w:rsidRPr="000034C2" w:rsidRDefault="00810B93" w:rsidP="00B44F85">
            <w:pPr>
              <w:rPr>
                <w:rFonts w:ascii="黑体" w:eastAsia="黑体" w:hAnsi="黑体" w:cs="宋体"/>
                <w:color w:val="FF0000"/>
                <w:szCs w:val="24"/>
              </w:rPr>
            </w:pPr>
            <w:r w:rsidRPr="000034C2">
              <w:rPr>
                <w:rFonts w:ascii="黑体" w:eastAsia="黑体" w:hAnsi="黑体" w:cs="宋体" w:hint="eastAsia"/>
                <w:color w:val="FF0000"/>
                <w:szCs w:val="24"/>
              </w:rPr>
              <w:t>S=Q*K*(1+L)</w:t>
            </w:r>
          </w:p>
        </w:tc>
      </w:tr>
    </w:tbl>
    <w:p w14:paraId="3E2B1CC2" w14:textId="77777777" w:rsidR="00810B93" w:rsidRDefault="00810B93" w:rsidP="00810B93"/>
    <w:p w14:paraId="16FB188B" w14:textId="77777777" w:rsidR="00810B93" w:rsidRPr="00810B93" w:rsidRDefault="00810B93" w:rsidP="00C8566E">
      <w:pPr>
        <w:spacing w:line="360" w:lineRule="auto"/>
        <w:ind w:firstLineChars="200" w:firstLine="480"/>
      </w:pPr>
      <w:r>
        <w:rPr>
          <w:rFonts w:hint="eastAsia"/>
        </w:rPr>
        <w:t>即需要配置</w:t>
      </w:r>
      <w:r w:rsidR="006E0C79">
        <w:rPr>
          <w:rFonts w:hint="eastAsia"/>
        </w:rPr>
        <w:t>12</w:t>
      </w:r>
      <w:r>
        <w:rPr>
          <w:rFonts w:hint="eastAsia"/>
        </w:rPr>
        <w:t>TB</w:t>
      </w:r>
      <w:r>
        <w:rPr>
          <w:rFonts w:hint="eastAsia"/>
        </w:rPr>
        <w:t>以上的可用日志存储空间，基于数据安全的考虑，建议将日志统一存放到文件服务器上。</w:t>
      </w:r>
    </w:p>
    <w:bookmarkEnd w:id="2"/>
    <w:bookmarkEnd w:id="3"/>
    <w:p w14:paraId="54BBEDCA" w14:textId="462438EA" w:rsidR="00810B93" w:rsidRDefault="00810B93" w:rsidP="00810B93"/>
    <w:p w14:paraId="7E771348" w14:textId="2F657AF3" w:rsidR="005658FB" w:rsidRDefault="008F4366" w:rsidP="00CF5970">
      <w:pPr>
        <w:pStyle w:val="2"/>
        <w:numPr>
          <w:ilvl w:val="1"/>
          <w:numId w:val="1"/>
        </w:numPr>
      </w:pPr>
      <w:bookmarkStart w:id="17" w:name="_Toc358294589"/>
      <w:r>
        <w:rPr>
          <w:rFonts w:hint="eastAsia"/>
        </w:rPr>
        <w:t>网络部署阶段执行计划</w:t>
      </w:r>
      <w:bookmarkEnd w:id="17"/>
    </w:p>
    <w:p w14:paraId="61F57000" w14:textId="43783A7D" w:rsidR="00CF5970" w:rsidRDefault="00CF5970" w:rsidP="00CF5970">
      <w:pPr>
        <w:pStyle w:val="2"/>
        <w:numPr>
          <w:ilvl w:val="2"/>
          <w:numId w:val="1"/>
        </w:numPr>
      </w:pPr>
      <w:bookmarkStart w:id="18" w:name="_Toc358294590"/>
      <w:r w:rsidRPr="00CF5970">
        <w:rPr>
          <w:rFonts w:hint="eastAsia"/>
        </w:rPr>
        <w:t>第一阶段</w:t>
      </w:r>
      <w:r w:rsidRPr="00CF5970">
        <w:rPr>
          <w:rFonts w:hint="eastAsia"/>
        </w:rPr>
        <w:t xml:space="preserve"> </w:t>
      </w:r>
      <w:r w:rsidR="00661D30">
        <w:t xml:space="preserve">– </w:t>
      </w:r>
      <w:r w:rsidR="00661D30">
        <w:t>已完成</w:t>
      </w:r>
      <w:bookmarkEnd w:id="18"/>
    </w:p>
    <w:p w14:paraId="171C15F3" w14:textId="0247F507" w:rsidR="00391C81" w:rsidRDefault="00391C81" w:rsidP="00922518">
      <w:pPr>
        <w:spacing w:line="360" w:lineRule="auto"/>
        <w:ind w:firstLineChars="200" w:firstLine="480"/>
      </w:pPr>
      <w:r>
        <w:rPr>
          <w:rFonts w:hint="eastAsia"/>
        </w:rPr>
        <w:t>联通一阶段共提供</w:t>
      </w:r>
      <w:r>
        <w:rPr>
          <w:rFonts w:hint="eastAsia"/>
        </w:rPr>
        <w:t>5</w:t>
      </w:r>
      <w:r>
        <w:rPr>
          <w:rFonts w:hint="eastAsia"/>
        </w:rPr>
        <w:t>台设备，在</w:t>
      </w:r>
      <w:r>
        <w:rPr>
          <w:rFonts w:hint="eastAsia"/>
        </w:rPr>
        <w:t>5</w:t>
      </w:r>
      <w:r w:rsidR="000D5E85">
        <w:rPr>
          <w:rFonts w:hint="eastAsia"/>
        </w:rPr>
        <w:t>31</w:t>
      </w:r>
      <w:r w:rsidR="00661D30">
        <w:rPr>
          <w:rFonts w:hint="eastAsia"/>
        </w:rPr>
        <w:t>已经</w:t>
      </w:r>
      <w:r w:rsidR="00661D30">
        <w:t>部署完毕。</w:t>
      </w:r>
      <w:r>
        <w:rPr>
          <w:rFonts w:hint="eastAsia"/>
        </w:rPr>
        <w:t>之后计划将沃玩家设备</w:t>
      </w:r>
      <w:r>
        <w:rPr>
          <w:rFonts w:hint="eastAsia"/>
        </w:rPr>
        <w:t>8</w:t>
      </w:r>
      <w:r>
        <w:rPr>
          <w:rFonts w:hint="eastAsia"/>
        </w:rPr>
        <w:t>台提供过来，等如意</w:t>
      </w:r>
      <w:proofErr w:type="gramStart"/>
      <w:r>
        <w:rPr>
          <w:rFonts w:hint="eastAsia"/>
        </w:rPr>
        <w:t>网停止</w:t>
      </w:r>
      <w:proofErr w:type="gramEnd"/>
      <w:r>
        <w:rPr>
          <w:rFonts w:hint="eastAsia"/>
        </w:rPr>
        <w:t>运行后，如意网相关设备也可以提供过来</w:t>
      </w:r>
      <w:r w:rsidR="00661D30">
        <w:rPr>
          <w:rFonts w:hint="eastAsia"/>
        </w:rPr>
        <w:t>。</w:t>
      </w:r>
    </w:p>
    <w:p w14:paraId="1D8FC238" w14:textId="77777777" w:rsidR="00661D30" w:rsidRDefault="00661D30" w:rsidP="00922518">
      <w:pPr>
        <w:spacing w:line="360" w:lineRule="auto"/>
        <w:ind w:firstLineChars="200" w:firstLine="480"/>
      </w:pPr>
    </w:p>
    <w:p w14:paraId="0C3887BF" w14:textId="08326908" w:rsidR="00031830" w:rsidRDefault="00661D30" w:rsidP="00922518">
      <w:pPr>
        <w:spacing w:line="360" w:lineRule="auto"/>
        <w:ind w:firstLineChars="200" w:firstLine="480"/>
      </w:pPr>
      <w:r>
        <w:object w:dxaOrig="12585" w:dyaOrig="7695" w14:anchorId="0A99AE71">
          <v:shape id="_x0000_i1026" type="#_x0000_t75" style="width:330.75pt;height:193.5pt" o:ole="">
            <v:imagedata r:id="rId14" o:title=""/>
          </v:shape>
          <o:OLEObject Type="Embed" ProgID="Visio.Drawing.11" ShapeID="_x0000_i1026" DrawAspect="Content" ObjectID="_1433773740" r:id="rId15"/>
        </w:object>
      </w:r>
    </w:p>
    <w:p w14:paraId="33A6F652" w14:textId="27E7E60B" w:rsidR="009F0CEA" w:rsidRPr="00922518" w:rsidRDefault="009F0CEA" w:rsidP="00922518">
      <w:pPr>
        <w:spacing w:line="360" w:lineRule="auto"/>
        <w:ind w:firstLineChars="200" w:firstLine="480"/>
      </w:pPr>
      <w:r w:rsidRPr="00922518">
        <w:rPr>
          <w:rFonts w:hint="eastAsia"/>
        </w:rPr>
        <w:t>1</w:t>
      </w:r>
      <w:r w:rsidR="00661D30">
        <w:rPr>
          <w:rFonts w:hint="eastAsia"/>
        </w:rPr>
        <w:t>、</w:t>
      </w:r>
      <w:r w:rsidRPr="00922518">
        <w:rPr>
          <w:rFonts w:hint="eastAsia"/>
        </w:rPr>
        <w:t>一台设备作为</w:t>
      </w:r>
      <w:r w:rsidRPr="00922518">
        <w:rPr>
          <w:rFonts w:hint="eastAsia"/>
        </w:rPr>
        <w:t>oracle</w:t>
      </w:r>
      <w:r w:rsidRPr="00922518">
        <w:rPr>
          <w:rFonts w:hint="eastAsia"/>
        </w:rPr>
        <w:t>服务器；</w:t>
      </w:r>
    </w:p>
    <w:p w14:paraId="2744805B" w14:textId="36A04548" w:rsidR="009F0CEA" w:rsidRPr="00922518" w:rsidRDefault="009F0CEA" w:rsidP="00922518">
      <w:pPr>
        <w:spacing w:line="360" w:lineRule="auto"/>
        <w:ind w:firstLineChars="200" w:firstLine="480"/>
      </w:pPr>
      <w:r w:rsidRPr="00922518">
        <w:rPr>
          <w:rFonts w:hint="eastAsia"/>
        </w:rPr>
        <w:t>2</w:t>
      </w:r>
      <w:r w:rsidR="00661D30">
        <w:rPr>
          <w:rFonts w:hint="eastAsia"/>
        </w:rPr>
        <w:t>、</w:t>
      </w:r>
      <w:r w:rsidRPr="00922518">
        <w:rPr>
          <w:rFonts w:hint="eastAsia"/>
        </w:rPr>
        <w:t>一台设备作为接口机服务器；</w:t>
      </w:r>
    </w:p>
    <w:p w14:paraId="69176448" w14:textId="2660B0B5" w:rsidR="009F0CEA" w:rsidRPr="00922518" w:rsidRDefault="009F0CEA" w:rsidP="00922518">
      <w:pPr>
        <w:spacing w:line="360" w:lineRule="auto"/>
        <w:ind w:firstLineChars="200" w:firstLine="480"/>
      </w:pPr>
      <w:r w:rsidRPr="00922518">
        <w:rPr>
          <w:rFonts w:hint="eastAsia"/>
        </w:rPr>
        <w:t>3</w:t>
      </w:r>
      <w:r w:rsidR="00661D30">
        <w:rPr>
          <w:rFonts w:hint="eastAsia"/>
        </w:rPr>
        <w:t>、</w:t>
      </w:r>
      <w:r w:rsidRPr="00922518">
        <w:rPr>
          <w:rFonts w:hint="eastAsia"/>
        </w:rPr>
        <w:t>一台服务器作为测试服务器</w:t>
      </w:r>
      <w:r w:rsidR="00691090" w:rsidRPr="00922518">
        <w:rPr>
          <w:rFonts w:hint="eastAsia"/>
        </w:rPr>
        <w:t>（同时</w:t>
      </w:r>
      <w:r w:rsidR="00FA49AF" w:rsidRPr="00922518">
        <w:rPr>
          <w:rFonts w:hint="eastAsia"/>
        </w:rPr>
        <w:t>作为</w:t>
      </w:r>
      <w:r w:rsidR="00691090" w:rsidRPr="00922518">
        <w:rPr>
          <w:rFonts w:hint="eastAsia"/>
        </w:rPr>
        <w:t>备份</w:t>
      </w:r>
      <w:r w:rsidR="00FA49AF" w:rsidRPr="00922518">
        <w:rPr>
          <w:rFonts w:hint="eastAsia"/>
        </w:rPr>
        <w:t>服务器</w:t>
      </w:r>
      <w:r w:rsidR="00691090" w:rsidRPr="00922518">
        <w:rPr>
          <w:rFonts w:hint="eastAsia"/>
        </w:rPr>
        <w:t>）</w:t>
      </w:r>
      <w:r w:rsidRPr="00922518">
        <w:rPr>
          <w:rFonts w:hint="eastAsia"/>
        </w:rPr>
        <w:t>；</w:t>
      </w:r>
    </w:p>
    <w:p w14:paraId="684D6FE2" w14:textId="6667DBCE" w:rsidR="004507B8" w:rsidRDefault="009F0CEA" w:rsidP="00922518">
      <w:pPr>
        <w:spacing w:line="360" w:lineRule="auto"/>
        <w:ind w:firstLineChars="200" w:firstLine="480"/>
      </w:pPr>
      <w:r w:rsidRPr="00922518">
        <w:rPr>
          <w:rFonts w:hint="eastAsia"/>
        </w:rPr>
        <w:t>4</w:t>
      </w:r>
      <w:r w:rsidRPr="00922518">
        <w:rPr>
          <w:rFonts w:hint="eastAsia"/>
        </w:rPr>
        <w:t>、</w:t>
      </w:r>
      <w:r w:rsidR="004507B8">
        <w:rPr>
          <w:rFonts w:hint="eastAsia"/>
        </w:rPr>
        <w:t>一台做</w:t>
      </w:r>
      <w:r w:rsidR="004507B8">
        <w:t>负载</w:t>
      </w:r>
      <w:r w:rsidR="00766FC0" w:rsidRPr="00922518">
        <w:rPr>
          <w:rFonts w:hint="eastAsia"/>
        </w:rPr>
        <w:t>均衡</w:t>
      </w:r>
      <w:r w:rsidR="004507B8">
        <w:rPr>
          <w:rFonts w:hint="eastAsia"/>
        </w:rPr>
        <w:t>。</w:t>
      </w:r>
      <w:r w:rsidR="00766FC0" w:rsidRPr="00922518">
        <w:rPr>
          <w:rFonts w:hint="eastAsia"/>
        </w:rPr>
        <w:t>同时用于临时安装</w:t>
      </w:r>
      <w:r w:rsidR="00766FC0" w:rsidRPr="00922518">
        <w:rPr>
          <w:rFonts w:hint="eastAsia"/>
        </w:rPr>
        <w:t>admin</w:t>
      </w:r>
      <w:r w:rsidR="004507B8">
        <w:rPr>
          <w:rFonts w:hint="eastAsia"/>
        </w:rPr>
        <w:t>；</w:t>
      </w:r>
    </w:p>
    <w:p w14:paraId="33486B2F" w14:textId="396855B0" w:rsidR="009F0CEA" w:rsidRPr="00922518" w:rsidRDefault="004507B8" w:rsidP="00922518">
      <w:pPr>
        <w:spacing w:line="360" w:lineRule="auto"/>
        <w:ind w:firstLineChars="200" w:firstLine="480"/>
      </w:pPr>
      <w:r>
        <w:t>5</w:t>
      </w:r>
      <w:r>
        <w:rPr>
          <w:rFonts w:hint="eastAsia"/>
        </w:rPr>
        <w:t>、</w:t>
      </w:r>
      <w:r>
        <w:t>一台</w:t>
      </w:r>
      <w:r>
        <w:rPr>
          <w:rFonts w:hint="eastAsia"/>
        </w:rPr>
        <w:t>做</w:t>
      </w:r>
      <w:r>
        <w:t>web/</w:t>
      </w:r>
      <w:proofErr w:type="spellStart"/>
      <w:r>
        <w:t>wap</w:t>
      </w:r>
      <w:proofErr w:type="spellEnd"/>
      <w:r>
        <w:rPr>
          <w:rFonts w:hint="eastAsia"/>
        </w:rPr>
        <w:t>服务</w:t>
      </w:r>
      <w:r w:rsidR="00766FC0" w:rsidRPr="00922518">
        <w:rPr>
          <w:rFonts w:hint="eastAsia"/>
        </w:rPr>
        <w:t>；</w:t>
      </w:r>
    </w:p>
    <w:p w14:paraId="4614B5B5" w14:textId="77777777" w:rsidR="00391C81" w:rsidRPr="00391C81" w:rsidRDefault="00391C81" w:rsidP="00391C81">
      <w:pPr>
        <w:ind w:firstLineChars="200" w:firstLine="480"/>
      </w:pPr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60"/>
        <w:gridCol w:w="1683"/>
        <w:gridCol w:w="1289"/>
        <w:gridCol w:w="3113"/>
        <w:gridCol w:w="3991"/>
        <w:gridCol w:w="2842"/>
      </w:tblGrid>
      <w:tr w:rsidR="009F0CEA" w14:paraId="50B60CCF" w14:textId="77777777" w:rsidTr="00A467E2">
        <w:trPr>
          <w:trHeight w:val="270"/>
        </w:trPr>
        <w:tc>
          <w:tcPr>
            <w:tcW w:w="39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8CCE4"/>
            <w:vAlign w:val="center"/>
            <w:hideMark/>
          </w:tcPr>
          <w:p w14:paraId="1B148E89" w14:textId="77777777" w:rsidR="00391C81" w:rsidRPr="00A467E2" w:rsidRDefault="00391C81" w:rsidP="00A467E2">
            <w:pPr>
              <w:rPr>
                <w:rFonts w:ascii="宋体" w:hAnsi="宋体" w:cs="宋体"/>
                <w:szCs w:val="24"/>
              </w:rPr>
            </w:pPr>
            <w:r>
              <w:rPr>
                <w:rFonts w:hint="eastAsia"/>
              </w:rPr>
              <w:t>设备</w:t>
            </w:r>
          </w:p>
        </w:tc>
        <w:tc>
          <w:tcPr>
            <w:tcW w:w="54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B8CCE4"/>
            <w:vAlign w:val="center"/>
            <w:hideMark/>
          </w:tcPr>
          <w:p w14:paraId="7EACE27A" w14:textId="77777777" w:rsidR="00391C81" w:rsidRDefault="00391C81">
            <w:pPr>
              <w:rPr>
                <w:rFonts w:ascii="宋体" w:hAnsi="宋体" w:cs="宋体"/>
                <w:szCs w:val="24"/>
              </w:rPr>
            </w:pPr>
            <w:r>
              <w:rPr>
                <w:rFonts w:hint="eastAsia"/>
              </w:rPr>
              <w:t>外网</w:t>
            </w:r>
            <w:r>
              <w:rPr>
                <w:rFonts w:hint="eastAsia"/>
              </w:rPr>
              <w:t>IP</w:t>
            </w:r>
          </w:p>
        </w:tc>
        <w:tc>
          <w:tcPr>
            <w:tcW w:w="473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B8CCE4"/>
            <w:vAlign w:val="center"/>
            <w:hideMark/>
          </w:tcPr>
          <w:p w14:paraId="497951D0" w14:textId="77777777" w:rsidR="00391C81" w:rsidRDefault="00391C81">
            <w:pPr>
              <w:rPr>
                <w:rFonts w:ascii="宋体" w:hAnsi="宋体" w:cs="宋体"/>
                <w:szCs w:val="24"/>
              </w:rPr>
            </w:pPr>
            <w:r>
              <w:rPr>
                <w:rFonts w:hint="eastAsia"/>
              </w:rPr>
              <w:t>内网</w:t>
            </w:r>
            <w:r>
              <w:rPr>
                <w:rFonts w:hint="eastAsia"/>
              </w:rPr>
              <w:t>IP</w:t>
            </w:r>
          </w:p>
        </w:tc>
        <w:tc>
          <w:tcPr>
            <w:tcW w:w="1125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B8CCE4"/>
            <w:vAlign w:val="center"/>
            <w:hideMark/>
          </w:tcPr>
          <w:p w14:paraId="4E447D31" w14:textId="77777777" w:rsidR="00391C81" w:rsidRDefault="00391C81">
            <w:pPr>
              <w:rPr>
                <w:rFonts w:ascii="宋体" w:hAnsi="宋体" w:cs="宋体"/>
                <w:szCs w:val="24"/>
              </w:rPr>
            </w:pPr>
            <w:r>
              <w:rPr>
                <w:rFonts w:hint="eastAsia"/>
              </w:rPr>
              <w:t>配置</w:t>
            </w:r>
          </w:p>
        </w:tc>
        <w:tc>
          <w:tcPr>
            <w:tcW w:w="1439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B8CCE4"/>
            <w:vAlign w:val="center"/>
            <w:hideMark/>
          </w:tcPr>
          <w:p w14:paraId="34839878" w14:textId="77777777" w:rsidR="00391C81" w:rsidRDefault="00391C81">
            <w:pPr>
              <w:rPr>
                <w:rFonts w:ascii="宋体" w:hAnsi="宋体" w:cs="宋体"/>
                <w:szCs w:val="24"/>
              </w:rPr>
            </w:pPr>
            <w:r>
              <w:rPr>
                <w:rFonts w:hint="eastAsia"/>
              </w:rPr>
              <w:t>用途</w:t>
            </w:r>
          </w:p>
        </w:tc>
        <w:tc>
          <w:tcPr>
            <w:tcW w:w="102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B8CCE4"/>
            <w:vAlign w:val="center"/>
            <w:hideMark/>
          </w:tcPr>
          <w:p w14:paraId="377CFB00" w14:textId="77777777" w:rsidR="00391C81" w:rsidRDefault="00391C81">
            <w:pPr>
              <w:rPr>
                <w:rFonts w:ascii="宋体" w:hAnsi="宋体" w:cs="宋体"/>
                <w:szCs w:val="24"/>
              </w:rPr>
            </w:pPr>
            <w:r>
              <w:rPr>
                <w:rFonts w:hint="eastAsia"/>
              </w:rPr>
              <w:t>开放端口</w:t>
            </w:r>
          </w:p>
        </w:tc>
      </w:tr>
      <w:tr w:rsidR="009F0CEA" w14:paraId="0A580CF8" w14:textId="77777777" w:rsidTr="00A467E2">
        <w:trPr>
          <w:trHeight w:val="270"/>
        </w:trPr>
        <w:tc>
          <w:tcPr>
            <w:tcW w:w="39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3164AEC" w14:textId="77777777" w:rsidR="00391C81" w:rsidRDefault="00391C81">
            <w:pPr>
              <w:rPr>
                <w:rFonts w:ascii="宋体" w:hAnsi="宋体" w:cs="宋体"/>
                <w:szCs w:val="24"/>
              </w:rPr>
            </w:pPr>
            <w:r>
              <w:rPr>
                <w:rFonts w:hint="eastAsia"/>
              </w:rPr>
              <w:t>DELL</w:t>
            </w:r>
            <w:r>
              <w:rPr>
                <w:rFonts w:hint="eastAsia"/>
              </w:rPr>
              <w:t>（新）</w:t>
            </w:r>
          </w:p>
        </w:tc>
        <w:tc>
          <w:tcPr>
            <w:tcW w:w="5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94524E3" w14:textId="77777777" w:rsidR="00391C81" w:rsidRDefault="00391C81">
            <w:pPr>
              <w:rPr>
                <w:rFonts w:ascii="宋体" w:hAnsi="宋体" w:cs="宋体"/>
                <w:szCs w:val="24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473" w:type="pct"/>
            <w:tcBorders>
              <w:top w:val="nil"/>
              <w:left w:val="nil"/>
              <w:bottom w:val="single" w:sz="8" w:space="0" w:color="auto"/>
              <w:right w:val="single" w:sz="8" w:space="0" w:color="000000"/>
            </w:tcBorders>
            <w:vAlign w:val="center"/>
            <w:hideMark/>
          </w:tcPr>
          <w:p w14:paraId="2CA4FA8C" w14:textId="77777777" w:rsidR="00391C81" w:rsidRDefault="00391C81">
            <w:pPr>
              <w:rPr>
                <w:rFonts w:ascii="宋体" w:hAnsi="宋体" w:cs="宋体"/>
                <w:szCs w:val="24"/>
              </w:rPr>
            </w:pPr>
            <w:r>
              <w:rPr>
                <w:rFonts w:hint="eastAsia"/>
              </w:rPr>
              <w:t>10.82.69.20</w:t>
            </w:r>
          </w:p>
        </w:tc>
        <w:tc>
          <w:tcPr>
            <w:tcW w:w="11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02C9DC8" w14:textId="77777777" w:rsidR="00391C81" w:rsidRDefault="00391C81">
            <w:pPr>
              <w:rPr>
                <w:rFonts w:ascii="宋体" w:hAnsi="宋体" w:cs="宋体"/>
                <w:szCs w:val="24"/>
              </w:rPr>
            </w:pPr>
            <w:r>
              <w:rPr>
                <w:rFonts w:hint="eastAsia"/>
              </w:rPr>
              <w:t>Xeon 2.4*2 /16G/300GB*3</w:t>
            </w:r>
          </w:p>
        </w:tc>
        <w:tc>
          <w:tcPr>
            <w:tcW w:w="143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AADE216" w14:textId="77777777" w:rsidR="00391C81" w:rsidRDefault="00391C81">
            <w:pPr>
              <w:rPr>
                <w:rFonts w:ascii="宋体" w:hAnsi="宋体" w:cs="宋体"/>
                <w:szCs w:val="24"/>
              </w:rPr>
            </w:pPr>
            <w:r>
              <w:rPr>
                <w:rFonts w:hint="eastAsia"/>
              </w:rPr>
              <w:t>接口机</w:t>
            </w:r>
          </w:p>
        </w:tc>
        <w:tc>
          <w:tcPr>
            <w:tcW w:w="102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BC75D6D" w14:textId="77777777" w:rsidR="00391C81" w:rsidRDefault="00391C81">
            <w:pPr>
              <w:rPr>
                <w:rFonts w:ascii="宋体" w:hAnsi="宋体" w:cs="宋体"/>
                <w:szCs w:val="24"/>
              </w:rPr>
            </w:pPr>
            <w:r>
              <w:rPr>
                <w:rFonts w:hint="eastAsia"/>
              </w:rPr>
              <w:t>内网端口无限制</w:t>
            </w:r>
          </w:p>
        </w:tc>
      </w:tr>
      <w:tr w:rsidR="009F0CEA" w14:paraId="61865B18" w14:textId="77777777" w:rsidTr="00A467E2">
        <w:trPr>
          <w:trHeight w:val="540"/>
        </w:trPr>
        <w:tc>
          <w:tcPr>
            <w:tcW w:w="39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EF64EEC" w14:textId="77777777" w:rsidR="00391C81" w:rsidRDefault="00391C81">
            <w:pPr>
              <w:rPr>
                <w:rFonts w:ascii="宋体" w:hAnsi="宋体" w:cs="宋体"/>
                <w:szCs w:val="24"/>
              </w:rPr>
            </w:pPr>
            <w:r>
              <w:rPr>
                <w:rFonts w:hint="eastAsia"/>
              </w:rPr>
              <w:t>DELL</w:t>
            </w:r>
            <w:r>
              <w:rPr>
                <w:rFonts w:hint="eastAsia"/>
              </w:rPr>
              <w:t>（新）</w:t>
            </w:r>
          </w:p>
        </w:tc>
        <w:tc>
          <w:tcPr>
            <w:tcW w:w="5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A3EA2DA" w14:textId="363027A1" w:rsidR="00391C81" w:rsidRDefault="00B77A95">
            <w:pPr>
              <w:rPr>
                <w:rFonts w:ascii="宋体" w:hAnsi="宋体" w:cs="宋体"/>
                <w:szCs w:val="24"/>
              </w:rPr>
            </w:pPr>
            <w:r>
              <w:rPr>
                <w:rFonts w:hint="eastAsia"/>
              </w:rPr>
              <w:t>112.231.65.</w:t>
            </w:r>
            <w:r>
              <w:t>1</w:t>
            </w:r>
            <w:r>
              <w:rPr>
                <w:rFonts w:hint="eastAsia"/>
              </w:rPr>
              <w:t>79</w:t>
            </w:r>
          </w:p>
        </w:tc>
        <w:tc>
          <w:tcPr>
            <w:tcW w:w="473" w:type="pct"/>
            <w:tcBorders>
              <w:top w:val="nil"/>
              <w:left w:val="nil"/>
              <w:bottom w:val="single" w:sz="8" w:space="0" w:color="auto"/>
              <w:right w:val="single" w:sz="8" w:space="0" w:color="000000"/>
            </w:tcBorders>
            <w:vAlign w:val="center"/>
            <w:hideMark/>
          </w:tcPr>
          <w:p w14:paraId="4FFA6D6C" w14:textId="77777777" w:rsidR="00391C81" w:rsidRDefault="00391C81">
            <w:pPr>
              <w:rPr>
                <w:rFonts w:ascii="宋体" w:hAnsi="宋体" w:cs="宋体"/>
                <w:szCs w:val="24"/>
              </w:rPr>
            </w:pPr>
            <w:r>
              <w:rPr>
                <w:rFonts w:hint="eastAsia"/>
              </w:rPr>
              <w:t>10.82.69.23</w:t>
            </w:r>
          </w:p>
        </w:tc>
        <w:tc>
          <w:tcPr>
            <w:tcW w:w="11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544952F" w14:textId="77777777" w:rsidR="00391C81" w:rsidRDefault="00391C81">
            <w:pPr>
              <w:rPr>
                <w:rFonts w:ascii="宋体" w:hAnsi="宋体" w:cs="宋体"/>
                <w:szCs w:val="24"/>
              </w:rPr>
            </w:pPr>
            <w:r>
              <w:rPr>
                <w:rFonts w:hint="eastAsia"/>
              </w:rPr>
              <w:t>Xeon 2.4*2 /16G/300GB*3</w:t>
            </w:r>
          </w:p>
        </w:tc>
        <w:tc>
          <w:tcPr>
            <w:tcW w:w="143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31C1AD2" w14:textId="76CD723B" w:rsidR="00391C81" w:rsidRDefault="00A467E2" w:rsidP="00B77A95">
            <w:pPr>
              <w:rPr>
                <w:rFonts w:ascii="宋体" w:hAnsi="宋体" w:cs="宋体"/>
                <w:szCs w:val="24"/>
              </w:rPr>
            </w:pPr>
            <w:proofErr w:type="spellStart"/>
            <w:r>
              <w:t>W</w:t>
            </w:r>
            <w:r w:rsidR="009F0CEA">
              <w:rPr>
                <w:rFonts w:hint="eastAsia"/>
              </w:rPr>
              <w:t>eb</w:t>
            </w:r>
            <w:r>
              <w:rPr>
                <w:rFonts w:hint="eastAsia"/>
              </w:rPr>
              <w:t>+</w:t>
            </w:r>
            <w:r w:rsidR="00B77A95">
              <w:t>WAP</w:t>
            </w:r>
            <w:proofErr w:type="spellEnd"/>
          </w:p>
        </w:tc>
        <w:tc>
          <w:tcPr>
            <w:tcW w:w="102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83DAF99" w14:textId="20E91684" w:rsidR="00391C81" w:rsidRDefault="00391C81" w:rsidP="00B77A95">
            <w:pPr>
              <w:rPr>
                <w:rFonts w:ascii="宋体" w:hAnsi="宋体" w:cs="宋体"/>
                <w:szCs w:val="24"/>
              </w:rPr>
            </w:pPr>
            <w:r>
              <w:rPr>
                <w:rFonts w:hint="eastAsia"/>
              </w:rPr>
              <w:t>8080,9922</w:t>
            </w:r>
            <w:r>
              <w:rPr>
                <w:rFonts w:hint="eastAsia"/>
              </w:rPr>
              <w:t>（</w:t>
            </w:r>
            <w:proofErr w:type="spellStart"/>
            <w:r>
              <w:rPr>
                <w:rFonts w:hint="eastAsia"/>
              </w:rPr>
              <w:t>ssh</w:t>
            </w:r>
            <w:proofErr w:type="spellEnd"/>
            <w:r>
              <w:rPr>
                <w:rFonts w:hint="eastAsia"/>
              </w:rPr>
              <w:t>），</w:t>
            </w:r>
            <w:r>
              <w:rPr>
                <w:rFonts w:hint="eastAsia"/>
              </w:rPr>
              <w:t>9090</w:t>
            </w:r>
          </w:p>
        </w:tc>
      </w:tr>
      <w:tr w:rsidR="009F0CEA" w14:paraId="756A0092" w14:textId="77777777" w:rsidTr="00A467E2">
        <w:trPr>
          <w:trHeight w:val="540"/>
        </w:trPr>
        <w:tc>
          <w:tcPr>
            <w:tcW w:w="39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A6191BD" w14:textId="77777777" w:rsidR="00391C81" w:rsidRDefault="00391C81">
            <w:pPr>
              <w:rPr>
                <w:rFonts w:ascii="宋体" w:hAnsi="宋体" w:cs="宋体"/>
                <w:szCs w:val="24"/>
              </w:rPr>
            </w:pPr>
            <w:r>
              <w:rPr>
                <w:rFonts w:hint="eastAsia"/>
              </w:rPr>
              <w:lastRenderedPageBreak/>
              <w:t>DELL</w:t>
            </w:r>
            <w:r>
              <w:rPr>
                <w:rFonts w:hint="eastAsia"/>
              </w:rPr>
              <w:t>（新）</w:t>
            </w:r>
          </w:p>
        </w:tc>
        <w:tc>
          <w:tcPr>
            <w:tcW w:w="5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C2100B1" w14:textId="37A1AB8B" w:rsidR="00391C81" w:rsidRDefault="00B77A95">
            <w:pPr>
              <w:rPr>
                <w:rFonts w:ascii="宋体" w:hAnsi="宋体" w:cs="宋体"/>
                <w:szCs w:val="24"/>
              </w:rPr>
            </w:pPr>
            <w:r>
              <w:rPr>
                <w:rFonts w:hint="eastAsia"/>
              </w:rPr>
              <w:t>112.231.65.180</w:t>
            </w:r>
          </w:p>
        </w:tc>
        <w:tc>
          <w:tcPr>
            <w:tcW w:w="473" w:type="pct"/>
            <w:tcBorders>
              <w:top w:val="nil"/>
              <w:left w:val="nil"/>
              <w:bottom w:val="single" w:sz="8" w:space="0" w:color="auto"/>
              <w:right w:val="single" w:sz="8" w:space="0" w:color="000000"/>
            </w:tcBorders>
            <w:vAlign w:val="center"/>
            <w:hideMark/>
          </w:tcPr>
          <w:p w14:paraId="69243188" w14:textId="77777777" w:rsidR="00391C81" w:rsidRDefault="00391C81">
            <w:pPr>
              <w:rPr>
                <w:rFonts w:ascii="宋体" w:hAnsi="宋体" w:cs="宋体"/>
                <w:szCs w:val="24"/>
              </w:rPr>
            </w:pPr>
            <w:r>
              <w:rPr>
                <w:rFonts w:hint="eastAsia"/>
              </w:rPr>
              <w:t>10.82.69.24</w:t>
            </w:r>
          </w:p>
        </w:tc>
        <w:tc>
          <w:tcPr>
            <w:tcW w:w="11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C8D2731" w14:textId="77777777" w:rsidR="00391C81" w:rsidRDefault="00391C81">
            <w:pPr>
              <w:rPr>
                <w:rFonts w:ascii="宋体" w:hAnsi="宋体" w:cs="宋体"/>
                <w:szCs w:val="24"/>
              </w:rPr>
            </w:pPr>
            <w:r>
              <w:rPr>
                <w:rFonts w:hint="eastAsia"/>
              </w:rPr>
              <w:t>Xeon 2.4*2 /16G/300GB*3</w:t>
            </w:r>
          </w:p>
        </w:tc>
        <w:tc>
          <w:tcPr>
            <w:tcW w:w="143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E255526" w14:textId="77777777" w:rsidR="00391C81" w:rsidRDefault="00391C81">
            <w:pPr>
              <w:rPr>
                <w:rFonts w:ascii="宋体" w:hAnsi="宋体" w:cs="宋体"/>
                <w:szCs w:val="24"/>
              </w:rPr>
            </w:pPr>
            <w:r>
              <w:rPr>
                <w:rFonts w:hint="eastAsia"/>
              </w:rPr>
              <w:t>测试服务器（数据备份）</w:t>
            </w:r>
          </w:p>
        </w:tc>
        <w:tc>
          <w:tcPr>
            <w:tcW w:w="102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9405E2F" w14:textId="77777777" w:rsidR="00391C81" w:rsidRDefault="00391C81">
            <w:pPr>
              <w:rPr>
                <w:rFonts w:ascii="宋体" w:hAnsi="宋体" w:cs="宋体"/>
                <w:szCs w:val="24"/>
              </w:rPr>
            </w:pPr>
            <w:r>
              <w:rPr>
                <w:rFonts w:hint="eastAsia"/>
              </w:rPr>
              <w:t>8080</w:t>
            </w:r>
            <w:r>
              <w:rPr>
                <w:rFonts w:hint="eastAsia"/>
              </w:rPr>
              <w:t>（</w:t>
            </w:r>
            <w:proofErr w:type="spellStart"/>
            <w:r>
              <w:rPr>
                <w:rFonts w:hint="eastAsia"/>
              </w:rPr>
              <w:t>wap</w:t>
            </w:r>
            <w:proofErr w:type="spellEnd"/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>,9922</w:t>
            </w:r>
            <w:r>
              <w:rPr>
                <w:rFonts w:hint="eastAsia"/>
              </w:rPr>
              <w:t>（</w:t>
            </w:r>
            <w:proofErr w:type="spellStart"/>
            <w:r>
              <w:rPr>
                <w:rFonts w:hint="eastAsia"/>
              </w:rPr>
              <w:t>ssh</w:t>
            </w:r>
            <w:proofErr w:type="spellEnd"/>
            <w:r>
              <w:rPr>
                <w:rFonts w:hint="eastAsia"/>
              </w:rPr>
              <w:t>），</w:t>
            </w:r>
            <w:r>
              <w:rPr>
                <w:rFonts w:hint="eastAsia"/>
              </w:rPr>
              <w:t>8090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），</w:t>
            </w:r>
            <w:r>
              <w:rPr>
                <w:rFonts w:hint="eastAsia"/>
              </w:rPr>
              <w:t>9090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admin</w:t>
            </w:r>
            <w:r>
              <w:rPr>
                <w:rFonts w:hint="eastAsia"/>
              </w:rPr>
              <w:t>）</w:t>
            </w:r>
          </w:p>
        </w:tc>
      </w:tr>
      <w:tr w:rsidR="009F0CEA" w14:paraId="342EE895" w14:textId="77777777" w:rsidTr="00A467E2">
        <w:trPr>
          <w:trHeight w:val="270"/>
        </w:trPr>
        <w:tc>
          <w:tcPr>
            <w:tcW w:w="39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EA4D686" w14:textId="77777777" w:rsidR="00391C81" w:rsidRDefault="00391C81">
            <w:pPr>
              <w:rPr>
                <w:rFonts w:ascii="宋体" w:hAnsi="宋体" w:cs="宋体"/>
                <w:szCs w:val="24"/>
              </w:rPr>
            </w:pPr>
            <w:r>
              <w:rPr>
                <w:rFonts w:hint="eastAsia"/>
              </w:rPr>
              <w:t>DELL</w:t>
            </w:r>
            <w:r>
              <w:rPr>
                <w:rFonts w:hint="eastAsia"/>
              </w:rPr>
              <w:t>（新）</w:t>
            </w:r>
          </w:p>
        </w:tc>
        <w:tc>
          <w:tcPr>
            <w:tcW w:w="5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4C6CBB1" w14:textId="77777777" w:rsidR="00391C81" w:rsidRDefault="00391C81">
            <w:pPr>
              <w:rPr>
                <w:rFonts w:ascii="宋体" w:hAnsi="宋体" w:cs="宋体"/>
                <w:szCs w:val="24"/>
              </w:rPr>
            </w:pPr>
            <w:r>
              <w:rPr>
                <w:rFonts w:hint="eastAsia"/>
              </w:rPr>
              <w:t>112.231.65.175</w:t>
            </w:r>
          </w:p>
        </w:tc>
        <w:tc>
          <w:tcPr>
            <w:tcW w:w="473" w:type="pct"/>
            <w:tcBorders>
              <w:top w:val="nil"/>
              <w:left w:val="nil"/>
              <w:bottom w:val="single" w:sz="8" w:space="0" w:color="auto"/>
              <w:right w:val="single" w:sz="8" w:space="0" w:color="000000"/>
            </w:tcBorders>
            <w:vAlign w:val="center"/>
            <w:hideMark/>
          </w:tcPr>
          <w:p w14:paraId="29810644" w14:textId="77777777" w:rsidR="00391C81" w:rsidRDefault="00391C81">
            <w:pPr>
              <w:rPr>
                <w:rFonts w:ascii="宋体" w:hAnsi="宋体" w:cs="宋体"/>
                <w:szCs w:val="24"/>
              </w:rPr>
            </w:pPr>
            <w:r>
              <w:rPr>
                <w:rFonts w:hint="eastAsia"/>
              </w:rPr>
              <w:t>10.52.69.21</w:t>
            </w:r>
          </w:p>
        </w:tc>
        <w:tc>
          <w:tcPr>
            <w:tcW w:w="11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5DA24AF" w14:textId="77777777" w:rsidR="00391C81" w:rsidRDefault="00391C81">
            <w:pPr>
              <w:rPr>
                <w:rFonts w:ascii="宋体" w:hAnsi="宋体" w:cs="宋体"/>
                <w:szCs w:val="24"/>
              </w:rPr>
            </w:pPr>
            <w:r>
              <w:rPr>
                <w:rFonts w:hint="eastAsia"/>
              </w:rPr>
              <w:t>Xeon 2.4*2 /16G/300GB*3</w:t>
            </w:r>
          </w:p>
        </w:tc>
        <w:tc>
          <w:tcPr>
            <w:tcW w:w="143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CF6D2AC" w14:textId="77777777" w:rsidR="00391C81" w:rsidRDefault="00B77A95">
            <w:proofErr w:type="spellStart"/>
            <w:r>
              <w:t>Haproxy</w:t>
            </w:r>
            <w:proofErr w:type="spellEnd"/>
          </w:p>
          <w:p w14:paraId="2CBE4071" w14:textId="73FCC1DC" w:rsidR="00B77A95" w:rsidRDefault="00B77A95">
            <w:pPr>
              <w:rPr>
                <w:rFonts w:ascii="宋体" w:hAnsi="宋体" w:cs="宋体"/>
                <w:szCs w:val="24"/>
              </w:rPr>
            </w:pPr>
            <w:r>
              <w:t>Admin</w:t>
            </w:r>
          </w:p>
        </w:tc>
        <w:tc>
          <w:tcPr>
            <w:tcW w:w="102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9BAF3FD" w14:textId="77777777" w:rsidR="00391C81" w:rsidRDefault="00391C81">
            <w:pPr>
              <w:rPr>
                <w:rFonts w:ascii="宋体" w:hAnsi="宋体" w:cs="宋体"/>
                <w:szCs w:val="24"/>
              </w:rPr>
            </w:pPr>
            <w:r>
              <w:rPr>
                <w:rFonts w:hint="eastAsia"/>
              </w:rPr>
              <w:t>8080,80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9922</w:t>
            </w:r>
            <w:r>
              <w:rPr>
                <w:rFonts w:hint="eastAsia"/>
              </w:rPr>
              <w:t>（</w:t>
            </w:r>
            <w:proofErr w:type="spellStart"/>
            <w:r>
              <w:rPr>
                <w:rFonts w:hint="eastAsia"/>
              </w:rPr>
              <w:t>ssh</w:t>
            </w:r>
            <w:proofErr w:type="spellEnd"/>
            <w:r>
              <w:rPr>
                <w:rFonts w:hint="eastAsia"/>
              </w:rPr>
              <w:t>）</w:t>
            </w:r>
          </w:p>
        </w:tc>
      </w:tr>
      <w:tr w:rsidR="009F0CEA" w14:paraId="12314A39" w14:textId="77777777" w:rsidTr="00A467E2">
        <w:trPr>
          <w:trHeight w:val="270"/>
        </w:trPr>
        <w:tc>
          <w:tcPr>
            <w:tcW w:w="39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69D7466" w14:textId="77777777" w:rsidR="00391C81" w:rsidRDefault="00391C81">
            <w:pPr>
              <w:rPr>
                <w:rFonts w:ascii="宋体" w:hAnsi="宋体" w:cs="宋体"/>
                <w:szCs w:val="24"/>
              </w:rPr>
            </w:pPr>
            <w:r>
              <w:rPr>
                <w:rFonts w:hint="eastAsia"/>
              </w:rPr>
              <w:t>中兴</w:t>
            </w:r>
          </w:p>
        </w:tc>
        <w:tc>
          <w:tcPr>
            <w:tcW w:w="5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1871F7B" w14:textId="77777777" w:rsidR="00391C81" w:rsidRDefault="00391C81">
            <w:pPr>
              <w:rPr>
                <w:rFonts w:ascii="宋体" w:hAnsi="宋体" w:cs="宋体"/>
                <w:szCs w:val="24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473" w:type="pct"/>
            <w:tcBorders>
              <w:top w:val="nil"/>
              <w:left w:val="nil"/>
              <w:bottom w:val="single" w:sz="8" w:space="0" w:color="auto"/>
              <w:right w:val="single" w:sz="8" w:space="0" w:color="000000"/>
            </w:tcBorders>
            <w:vAlign w:val="center"/>
            <w:hideMark/>
          </w:tcPr>
          <w:p w14:paraId="17CF94E4" w14:textId="77777777" w:rsidR="00391C81" w:rsidRDefault="00391C81">
            <w:pPr>
              <w:rPr>
                <w:rFonts w:ascii="宋体" w:hAnsi="宋体" w:cs="宋体"/>
                <w:szCs w:val="24"/>
              </w:rPr>
            </w:pPr>
            <w:r>
              <w:rPr>
                <w:rFonts w:hint="eastAsia"/>
              </w:rPr>
              <w:t>10.52.69.22</w:t>
            </w:r>
          </w:p>
        </w:tc>
        <w:tc>
          <w:tcPr>
            <w:tcW w:w="11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18FB530" w14:textId="77777777" w:rsidR="00391C81" w:rsidRDefault="00391C81">
            <w:pPr>
              <w:rPr>
                <w:rFonts w:ascii="宋体" w:hAnsi="宋体" w:cs="宋体"/>
                <w:szCs w:val="24"/>
              </w:rPr>
            </w:pPr>
            <w:r>
              <w:rPr>
                <w:rFonts w:hint="eastAsia"/>
              </w:rPr>
              <w:t>Xeon 2.4*2 /48G/300GB*2</w:t>
            </w:r>
          </w:p>
        </w:tc>
        <w:tc>
          <w:tcPr>
            <w:tcW w:w="143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126BB6B" w14:textId="77777777" w:rsidR="00391C81" w:rsidRDefault="00391C81">
            <w:pPr>
              <w:rPr>
                <w:rFonts w:ascii="宋体" w:hAnsi="宋体" w:cs="宋体"/>
                <w:szCs w:val="24"/>
              </w:rPr>
            </w:pPr>
            <w:r>
              <w:rPr>
                <w:rFonts w:hint="eastAsia"/>
              </w:rPr>
              <w:t>oracle</w:t>
            </w:r>
            <w:r>
              <w:rPr>
                <w:rFonts w:hint="eastAsia"/>
              </w:rPr>
              <w:t>数据库（单机，数据备份到</w:t>
            </w:r>
            <w:r>
              <w:rPr>
                <w:rFonts w:hint="eastAsia"/>
              </w:rPr>
              <w:t>24</w:t>
            </w:r>
            <w:r>
              <w:rPr>
                <w:rFonts w:hint="eastAsia"/>
              </w:rPr>
              <w:t>服务器）</w:t>
            </w:r>
          </w:p>
        </w:tc>
        <w:tc>
          <w:tcPr>
            <w:tcW w:w="102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5F0CE90" w14:textId="77777777" w:rsidR="00391C81" w:rsidRDefault="00391C81">
            <w:pPr>
              <w:rPr>
                <w:rFonts w:ascii="宋体" w:hAnsi="宋体" w:cs="宋体"/>
                <w:szCs w:val="24"/>
              </w:rPr>
            </w:pPr>
            <w:r>
              <w:rPr>
                <w:rFonts w:hint="eastAsia"/>
              </w:rPr>
              <w:t>内网端口无限制</w:t>
            </w:r>
          </w:p>
        </w:tc>
      </w:tr>
    </w:tbl>
    <w:p w14:paraId="1D0689D1" w14:textId="77777777" w:rsidR="00B4245A" w:rsidRDefault="00B4245A" w:rsidP="00496BFE"/>
    <w:p w14:paraId="34304465" w14:textId="35D621CB" w:rsidR="00E32C5C" w:rsidRDefault="00111ADC" w:rsidP="00E32C5C">
      <w:pPr>
        <w:pStyle w:val="2"/>
        <w:numPr>
          <w:ilvl w:val="2"/>
          <w:numId w:val="1"/>
        </w:numPr>
      </w:pPr>
      <w:bookmarkStart w:id="19" w:name="_Toc358294593"/>
      <w:r>
        <w:rPr>
          <w:rFonts w:hint="eastAsia"/>
        </w:rPr>
        <w:t>第二</w:t>
      </w:r>
      <w:r w:rsidR="0066563F">
        <w:t>阶段</w:t>
      </w:r>
      <w:bookmarkEnd w:id="19"/>
      <w:r w:rsidR="00E32C5C" w:rsidRPr="00CF5970">
        <w:rPr>
          <w:rFonts w:hint="eastAsia"/>
        </w:rPr>
        <w:t xml:space="preserve"> </w:t>
      </w:r>
    </w:p>
    <w:p w14:paraId="167863C8" w14:textId="36FF2225" w:rsidR="003B5B0C" w:rsidRPr="003B5B0C" w:rsidRDefault="003B5B0C" w:rsidP="003B5B0C">
      <w:r>
        <w:rPr>
          <w:rFonts w:hint="eastAsia"/>
        </w:rPr>
        <w:t>按照第二阶段联通提供的设备和应用的需求，第二阶段的网络拓扑设计如下图：</w:t>
      </w:r>
    </w:p>
    <w:p w14:paraId="3ABCAC56" w14:textId="69C9F840" w:rsidR="00E32C5C" w:rsidRDefault="003B5B0C" w:rsidP="00E32C5C">
      <w:pPr>
        <w:spacing w:line="360" w:lineRule="auto"/>
        <w:ind w:firstLineChars="200" w:firstLine="480"/>
      </w:pPr>
      <w:bookmarkStart w:id="20" w:name="_MON_1432035521"/>
      <w:bookmarkEnd w:id="20"/>
      <w:r>
        <w:rPr>
          <w:rFonts w:hint="eastAsia"/>
        </w:rPr>
        <w:lastRenderedPageBreak/>
        <w:tab/>
      </w:r>
      <w:r w:rsidR="00305980">
        <w:object w:dxaOrig="14812" w:dyaOrig="14390" w14:anchorId="573C75DA">
          <v:shape id="_x0000_i1027" type="#_x0000_t75" style="width:415.5pt;height:403.5pt" o:ole="">
            <v:imagedata r:id="rId16" o:title=""/>
          </v:shape>
          <o:OLEObject Type="Embed" ProgID="Visio.Drawing.11" ShapeID="_x0000_i1027" DrawAspect="Content" ObjectID="_1433773741" r:id="rId17"/>
        </w:object>
      </w:r>
    </w:p>
    <w:p w14:paraId="2D676A62" w14:textId="49F7C467" w:rsidR="007B366E" w:rsidRDefault="007B366E" w:rsidP="00E32C5C">
      <w:pPr>
        <w:spacing w:line="360" w:lineRule="auto"/>
        <w:ind w:firstLineChars="200" w:firstLine="480"/>
        <w:rPr>
          <w:rFonts w:ascii="宋体" w:hAnsi="宋体" w:hint="eastAsia"/>
          <w:szCs w:val="24"/>
          <w:lang w:val="en-US"/>
        </w:rPr>
      </w:pPr>
      <w:r w:rsidRPr="007B366E">
        <w:rPr>
          <w:rFonts w:ascii="宋体" w:hAnsi="宋体" w:hint="eastAsia"/>
          <w:szCs w:val="24"/>
          <w:lang w:val="en-US"/>
        </w:rPr>
        <w:lastRenderedPageBreak/>
        <w:t>新增的二台</w:t>
      </w:r>
      <w:r>
        <w:rPr>
          <w:rFonts w:ascii="宋体" w:hAnsi="宋体" w:hint="eastAsia"/>
          <w:szCs w:val="24"/>
          <w:lang w:val="en-US"/>
        </w:rPr>
        <w:t>用于提供</w:t>
      </w:r>
      <w:r w:rsidRPr="007B366E">
        <w:rPr>
          <w:rFonts w:ascii="宋体" w:hAnsi="宋体" w:hint="eastAsia"/>
          <w:szCs w:val="24"/>
          <w:lang w:val="en-US"/>
        </w:rPr>
        <w:t>WAP</w:t>
      </w:r>
      <w:r>
        <w:rPr>
          <w:rFonts w:ascii="宋体" w:hAnsi="宋体" w:hint="eastAsia"/>
          <w:szCs w:val="24"/>
          <w:lang w:val="en-US"/>
        </w:rPr>
        <w:t>/web服务的主机</w:t>
      </w:r>
      <w:r w:rsidRPr="007B366E">
        <w:rPr>
          <w:rFonts w:ascii="宋体" w:hAnsi="宋体" w:hint="eastAsia"/>
          <w:szCs w:val="24"/>
          <w:lang w:val="en-US"/>
        </w:rPr>
        <w:t>和</w:t>
      </w:r>
      <w:proofErr w:type="spellStart"/>
      <w:r w:rsidRPr="007B366E">
        <w:rPr>
          <w:rFonts w:ascii="宋体" w:hAnsi="宋体" w:hint="eastAsia"/>
          <w:szCs w:val="24"/>
          <w:lang w:val="en-US"/>
        </w:rPr>
        <w:t>newweb</w:t>
      </w:r>
      <w:proofErr w:type="spellEnd"/>
      <w:r w:rsidRPr="007B366E">
        <w:rPr>
          <w:rFonts w:ascii="宋体" w:hAnsi="宋体" w:hint="eastAsia"/>
          <w:szCs w:val="24"/>
          <w:lang w:val="en-US"/>
        </w:rPr>
        <w:t>主机有访问同一数据源（如图片，视频）的需求，需要使用并发式的集群文件系统，但是该项目未采购有集群软件和集群文件系统，所以直接配置</w:t>
      </w:r>
      <w:proofErr w:type="spellStart"/>
      <w:r w:rsidRPr="007B366E">
        <w:rPr>
          <w:rFonts w:ascii="宋体" w:hAnsi="宋体" w:hint="eastAsia"/>
          <w:szCs w:val="24"/>
          <w:lang w:val="en-US"/>
        </w:rPr>
        <w:t>Netapp</w:t>
      </w:r>
      <w:proofErr w:type="spellEnd"/>
      <w:r w:rsidRPr="007B366E">
        <w:rPr>
          <w:rFonts w:ascii="宋体" w:hAnsi="宋体" w:hint="eastAsia"/>
          <w:szCs w:val="24"/>
          <w:lang w:val="en-US"/>
        </w:rPr>
        <w:t xml:space="preserve"> 2040磁盘阵列通过NFS</w:t>
      </w:r>
      <w:r>
        <w:rPr>
          <w:rFonts w:ascii="宋体" w:hAnsi="宋体" w:hint="eastAsia"/>
          <w:szCs w:val="24"/>
          <w:lang w:val="en-US"/>
        </w:rPr>
        <w:t>的方式共享资源，所以</w:t>
      </w:r>
      <w:proofErr w:type="spellStart"/>
      <w:r w:rsidRPr="007B366E">
        <w:rPr>
          <w:rFonts w:ascii="宋体" w:hAnsi="宋体" w:hint="eastAsia"/>
          <w:szCs w:val="24"/>
          <w:lang w:val="en-US"/>
        </w:rPr>
        <w:t>Netapp</w:t>
      </w:r>
      <w:proofErr w:type="spellEnd"/>
      <w:r w:rsidRPr="007B366E">
        <w:rPr>
          <w:rFonts w:ascii="宋体" w:hAnsi="宋体" w:hint="eastAsia"/>
          <w:szCs w:val="24"/>
          <w:lang w:val="en-US"/>
        </w:rPr>
        <w:t xml:space="preserve"> 2040</w:t>
      </w:r>
      <w:proofErr w:type="gramStart"/>
      <w:r w:rsidRPr="007B366E">
        <w:rPr>
          <w:rFonts w:ascii="宋体" w:hAnsi="宋体" w:hint="eastAsia"/>
          <w:szCs w:val="24"/>
          <w:lang w:val="en-US"/>
        </w:rPr>
        <w:t>需布放网</w:t>
      </w:r>
      <w:proofErr w:type="gramEnd"/>
      <w:r w:rsidRPr="007B366E">
        <w:rPr>
          <w:rFonts w:ascii="宋体" w:hAnsi="宋体" w:hint="eastAsia"/>
          <w:szCs w:val="24"/>
          <w:lang w:val="en-US"/>
        </w:rPr>
        <w:t>线至</w:t>
      </w:r>
      <w:r>
        <w:rPr>
          <w:rFonts w:ascii="宋体" w:hAnsi="宋体" w:hint="eastAsia"/>
          <w:szCs w:val="24"/>
          <w:lang w:val="en-US"/>
        </w:rPr>
        <w:t>局域网</w:t>
      </w:r>
      <w:r w:rsidRPr="007B366E">
        <w:rPr>
          <w:rFonts w:ascii="宋体" w:hAnsi="宋体" w:hint="eastAsia"/>
          <w:szCs w:val="24"/>
          <w:lang w:val="en-US"/>
        </w:rPr>
        <w:t>交换机</w:t>
      </w:r>
      <w:r>
        <w:rPr>
          <w:rFonts w:ascii="宋体" w:hAnsi="宋体" w:hint="eastAsia"/>
          <w:szCs w:val="24"/>
          <w:lang w:val="en-US"/>
        </w:rPr>
        <w:t>。</w:t>
      </w:r>
    </w:p>
    <w:p w14:paraId="7368F9E8" w14:textId="24A5A926" w:rsidR="007B366E" w:rsidRDefault="007B366E" w:rsidP="00E32C5C">
      <w:pPr>
        <w:spacing w:line="360" w:lineRule="auto"/>
        <w:ind w:firstLineChars="200" w:firstLine="480"/>
        <w:rPr>
          <w:rFonts w:ascii="宋体" w:hAnsi="宋体" w:hint="eastAsia"/>
          <w:szCs w:val="24"/>
          <w:lang w:val="en-US"/>
        </w:rPr>
      </w:pPr>
      <w:r>
        <w:rPr>
          <w:rFonts w:ascii="宋体" w:hAnsi="宋体" w:hint="eastAsia"/>
          <w:szCs w:val="24"/>
          <w:lang w:val="en-US"/>
        </w:rPr>
        <w:t>考虑到数据的增长</w:t>
      </w:r>
      <w:r w:rsidR="004234C8">
        <w:rPr>
          <w:rFonts w:ascii="宋体" w:hAnsi="宋体" w:hint="eastAsia"/>
          <w:szCs w:val="24"/>
          <w:lang w:val="en-US"/>
        </w:rPr>
        <w:t>/备份</w:t>
      </w:r>
      <w:r>
        <w:rPr>
          <w:rFonts w:ascii="宋体" w:hAnsi="宋体" w:hint="eastAsia"/>
          <w:szCs w:val="24"/>
          <w:lang w:val="en-US"/>
        </w:rPr>
        <w:t>和手工切换数据库的需要，新增和原数据库主机均需要通过光纤交换机连接磁盘阵列，后期将数据迁移至磁盘阵列上。</w:t>
      </w:r>
    </w:p>
    <w:p w14:paraId="53982406" w14:textId="7B9247AA" w:rsidR="007B366E" w:rsidRDefault="007B366E" w:rsidP="00E32C5C">
      <w:pPr>
        <w:spacing w:line="360" w:lineRule="auto"/>
        <w:ind w:firstLineChars="200" w:firstLine="480"/>
        <w:rPr>
          <w:rFonts w:ascii="宋体" w:hAnsi="宋体" w:hint="eastAsia"/>
          <w:szCs w:val="24"/>
          <w:lang w:val="en-US"/>
        </w:rPr>
      </w:pPr>
      <w:r w:rsidRPr="007B366E">
        <w:rPr>
          <w:rFonts w:ascii="宋体" w:hAnsi="宋体" w:hint="eastAsia"/>
          <w:szCs w:val="24"/>
          <w:lang w:val="en-US"/>
        </w:rPr>
        <w:t>统计分析服务器由于要从网关采集大量数据</w:t>
      </w:r>
      <w:r>
        <w:rPr>
          <w:rFonts w:ascii="宋体" w:hAnsi="宋体" w:hint="eastAsia"/>
          <w:szCs w:val="24"/>
          <w:lang w:val="en-US"/>
        </w:rPr>
        <w:t>，本地磁盘存储容量有限，所以统计分析服务器也需要</w:t>
      </w:r>
      <w:r>
        <w:rPr>
          <w:rFonts w:ascii="宋体" w:hAnsi="宋体" w:hint="eastAsia"/>
          <w:szCs w:val="24"/>
          <w:lang w:val="en-US"/>
        </w:rPr>
        <w:t>通过光纤交换机连接磁盘阵列</w:t>
      </w:r>
      <w:r>
        <w:rPr>
          <w:rFonts w:ascii="宋体" w:hAnsi="宋体" w:hint="eastAsia"/>
          <w:szCs w:val="24"/>
          <w:lang w:val="en-US"/>
        </w:rPr>
        <w:t>。</w:t>
      </w:r>
    </w:p>
    <w:p w14:paraId="7F3776C2" w14:textId="07CEAECF" w:rsidR="00EC72A2" w:rsidRDefault="00EC72A2" w:rsidP="00E32C5C">
      <w:pPr>
        <w:spacing w:line="360" w:lineRule="auto"/>
        <w:ind w:firstLineChars="200" w:firstLine="480"/>
        <w:rPr>
          <w:rFonts w:ascii="宋体" w:hAnsi="宋体" w:hint="eastAsia"/>
          <w:szCs w:val="24"/>
          <w:lang w:val="en-US"/>
        </w:rPr>
      </w:pPr>
      <w:r>
        <w:rPr>
          <w:rFonts w:ascii="宋体" w:hAnsi="宋体" w:hint="eastAsia"/>
          <w:szCs w:val="24"/>
          <w:lang w:val="en-US"/>
        </w:rPr>
        <w:t>为了防止前端的</w:t>
      </w:r>
      <w:proofErr w:type="spellStart"/>
      <w:r>
        <w:rPr>
          <w:rFonts w:ascii="宋体" w:hAnsi="宋体" w:hint="eastAsia"/>
          <w:szCs w:val="24"/>
          <w:lang w:val="en-US"/>
        </w:rPr>
        <w:t>HAproxy</w:t>
      </w:r>
      <w:proofErr w:type="spellEnd"/>
      <w:r>
        <w:rPr>
          <w:rFonts w:ascii="宋体" w:hAnsi="宋体" w:hint="eastAsia"/>
          <w:szCs w:val="24"/>
          <w:lang w:val="en-US"/>
        </w:rPr>
        <w:t>出现故障，新增一台服务器安装</w:t>
      </w:r>
      <w:proofErr w:type="spellStart"/>
      <w:r w:rsidR="00E23882" w:rsidRPr="00E23882">
        <w:rPr>
          <w:rFonts w:ascii="宋体" w:hAnsi="宋体"/>
          <w:szCs w:val="24"/>
          <w:lang w:val="en-US"/>
        </w:rPr>
        <w:t>Keepalived</w:t>
      </w:r>
      <w:r w:rsidR="00E23882">
        <w:rPr>
          <w:rFonts w:ascii="宋体" w:hAnsi="宋体" w:hint="eastAsia"/>
          <w:szCs w:val="24"/>
          <w:lang w:val="en-US"/>
        </w:rPr>
        <w:t>+</w:t>
      </w:r>
      <w:r>
        <w:rPr>
          <w:rFonts w:ascii="宋体" w:hAnsi="宋体" w:hint="eastAsia"/>
          <w:szCs w:val="24"/>
          <w:lang w:val="en-US"/>
        </w:rPr>
        <w:t>HAproxy</w:t>
      </w:r>
      <w:proofErr w:type="spellEnd"/>
      <w:r w:rsidR="00E23882">
        <w:rPr>
          <w:rFonts w:ascii="宋体" w:hAnsi="宋体" w:hint="eastAsia"/>
          <w:szCs w:val="24"/>
          <w:lang w:val="en-US"/>
        </w:rPr>
        <w:t>，保证负载均衡服务的高可用性。</w:t>
      </w:r>
    </w:p>
    <w:p w14:paraId="74CDAD72" w14:textId="49150319" w:rsidR="003B5B0C" w:rsidRDefault="007B366E" w:rsidP="00E32C5C">
      <w:pPr>
        <w:spacing w:line="360" w:lineRule="auto"/>
        <w:ind w:firstLineChars="200" w:firstLine="480"/>
        <w:rPr>
          <w:rFonts w:ascii="宋体" w:hAnsi="宋体" w:hint="eastAsia"/>
          <w:szCs w:val="24"/>
          <w:lang w:val="en-US"/>
        </w:rPr>
      </w:pPr>
      <w:r>
        <w:rPr>
          <w:rFonts w:ascii="宋体" w:hAnsi="宋体" w:hint="eastAsia"/>
          <w:szCs w:val="24"/>
          <w:lang w:val="en-US"/>
        </w:rPr>
        <w:t>综上所述根据</w:t>
      </w:r>
      <w:r w:rsidR="00D2517D">
        <w:rPr>
          <w:rFonts w:ascii="宋体" w:hAnsi="宋体" w:hint="eastAsia"/>
          <w:szCs w:val="24"/>
          <w:lang w:val="en-US"/>
        </w:rPr>
        <w:t>需求，</w:t>
      </w:r>
      <w:r>
        <w:rPr>
          <w:rFonts w:ascii="宋体" w:hAnsi="宋体" w:hint="eastAsia"/>
          <w:szCs w:val="24"/>
          <w:lang w:val="en-US"/>
        </w:rPr>
        <w:t>我们对服务器</w:t>
      </w:r>
      <w:r w:rsidR="00D2517D">
        <w:rPr>
          <w:rFonts w:ascii="宋体" w:hAnsi="宋体" w:hint="eastAsia"/>
          <w:szCs w:val="24"/>
          <w:lang w:val="en-US"/>
        </w:rPr>
        <w:t>做如下分配：</w:t>
      </w:r>
    </w:p>
    <w:p w14:paraId="0E493380" w14:textId="5D060AA1" w:rsidR="008867E2" w:rsidRPr="00B00C69" w:rsidRDefault="008867E2" w:rsidP="008867E2">
      <w:pPr>
        <w:pStyle w:val="ac"/>
        <w:numPr>
          <w:ilvl w:val="0"/>
          <w:numId w:val="45"/>
        </w:numPr>
        <w:spacing w:line="360" w:lineRule="auto"/>
        <w:ind w:firstLineChars="0"/>
        <w:rPr>
          <w:rFonts w:ascii="宋体" w:hAnsi="宋体"/>
          <w:szCs w:val="24"/>
          <w:lang w:val="en-US"/>
        </w:rPr>
      </w:pPr>
      <w:r>
        <w:rPr>
          <w:rFonts w:ascii="宋体" w:hAnsi="宋体" w:hint="eastAsia"/>
          <w:szCs w:val="24"/>
          <w:lang w:val="en-US"/>
        </w:rPr>
        <w:t>新增1</w:t>
      </w:r>
      <w:r>
        <w:rPr>
          <w:rFonts w:ascii="宋体" w:hAnsi="宋体" w:hint="eastAsia"/>
          <w:szCs w:val="24"/>
          <w:lang w:val="en-US"/>
        </w:rPr>
        <w:t>台</w:t>
      </w:r>
      <w:r>
        <w:rPr>
          <w:rFonts w:ascii="宋体" w:hAnsi="宋体" w:hint="eastAsia"/>
          <w:szCs w:val="24"/>
          <w:lang w:val="en-US"/>
        </w:rPr>
        <w:t>服务器</w:t>
      </w:r>
      <w:r>
        <w:rPr>
          <w:rFonts w:ascii="宋体" w:hAnsi="宋体"/>
          <w:szCs w:val="24"/>
          <w:lang w:val="en-US"/>
        </w:rPr>
        <w:t xml:space="preserve">做Oracle </w:t>
      </w:r>
      <w:r>
        <w:rPr>
          <w:rFonts w:ascii="宋体" w:hAnsi="宋体" w:hint="eastAsia"/>
          <w:szCs w:val="24"/>
          <w:lang w:val="en-US"/>
        </w:rPr>
        <w:t>备机</w:t>
      </w:r>
      <w:r>
        <w:rPr>
          <w:rFonts w:ascii="宋体" w:hAnsi="宋体" w:hint="eastAsia"/>
          <w:szCs w:val="24"/>
          <w:lang w:val="en-US"/>
        </w:rPr>
        <w:t>，通过手工切换</w:t>
      </w:r>
      <w:r>
        <w:rPr>
          <w:rFonts w:ascii="宋体" w:hAnsi="宋体" w:hint="eastAsia"/>
          <w:szCs w:val="24"/>
          <w:lang w:val="en-US"/>
        </w:rPr>
        <w:t>;</w:t>
      </w:r>
    </w:p>
    <w:p w14:paraId="29496BAD" w14:textId="2F24AF57" w:rsidR="008867E2" w:rsidRPr="00B00C69" w:rsidRDefault="008867E2" w:rsidP="008867E2">
      <w:pPr>
        <w:pStyle w:val="ac"/>
        <w:numPr>
          <w:ilvl w:val="0"/>
          <w:numId w:val="45"/>
        </w:numPr>
        <w:spacing w:line="360" w:lineRule="auto"/>
        <w:ind w:firstLineChars="0"/>
        <w:rPr>
          <w:rFonts w:ascii="宋体" w:hAnsi="宋体"/>
          <w:szCs w:val="24"/>
          <w:lang w:val="en-US"/>
        </w:rPr>
      </w:pPr>
      <w:r>
        <w:rPr>
          <w:rFonts w:ascii="宋体" w:hAnsi="宋体" w:hint="eastAsia"/>
          <w:szCs w:val="24"/>
          <w:lang w:val="en-US"/>
        </w:rPr>
        <w:t>新增1台</w:t>
      </w:r>
      <w:r>
        <w:rPr>
          <w:rFonts w:ascii="宋体" w:hAnsi="宋体" w:hint="eastAsia"/>
          <w:szCs w:val="24"/>
          <w:lang w:val="en-US"/>
        </w:rPr>
        <w:t>Netapp2040</w:t>
      </w:r>
      <w:r>
        <w:rPr>
          <w:rFonts w:ascii="宋体" w:hAnsi="宋体"/>
          <w:szCs w:val="24"/>
          <w:lang w:val="en-US"/>
        </w:rPr>
        <w:t>存储</w:t>
      </w:r>
      <w:r>
        <w:rPr>
          <w:rFonts w:ascii="宋体" w:hAnsi="宋体" w:hint="eastAsia"/>
          <w:szCs w:val="24"/>
          <w:lang w:val="en-US"/>
        </w:rPr>
        <w:t>，用做共享资源（如WAP、WEB的资源文件）</w:t>
      </w:r>
      <w:r w:rsidR="007B366E">
        <w:rPr>
          <w:rFonts w:ascii="宋体" w:hAnsi="宋体" w:hint="eastAsia"/>
          <w:szCs w:val="24"/>
          <w:lang w:val="en-US"/>
        </w:rPr>
        <w:t>和</w:t>
      </w:r>
      <w:r>
        <w:rPr>
          <w:rFonts w:ascii="宋体" w:hAnsi="宋体" w:hint="eastAsia"/>
          <w:szCs w:val="24"/>
          <w:lang w:val="en-US"/>
        </w:rPr>
        <w:t>数据库</w:t>
      </w:r>
      <w:r w:rsidR="007B366E">
        <w:rPr>
          <w:rFonts w:ascii="宋体" w:hAnsi="宋体" w:hint="eastAsia"/>
          <w:szCs w:val="24"/>
          <w:lang w:val="en-US"/>
        </w:rPr>
        <w:t>等</w:t>
      </w:r>
    </w:p>
    <w:p w14:paraId="00B48BD7" w14:textId="3D187B24" w:rsidR="008867E2" w:rsidRPr="00B00C69" w:rsidRDefault="008867E2" w:rsidP="008867E2">
      <w:pPr>
        <w:pStyle w:val="ac"/>
        <w:numPr>
          <w:ilvl w:val="0"/>
          <w:numId w:val="45"/>
        </w:numPr>
        <w:spacing w:line="360" w:lineRule="auto"/>
        <w:ind w:firstLineChars="0"/>
        <w:rPr>
          <w:rFonts w:ascii="宋体" w:hAnsi="宋体"/>
          <w:szCs w:val="24"/>
          <w:lang w:val="en-US"/>
        </w:rPr>
      </w:pPr>
      <w:r>
        <w:rPr>
          <w:rFonts w:ascii="宋体" w:hAnsi="宋体" w:hint="eastAsia"/>
          <w:szCs w:val="24"/>
          <w:lang w:val="en-US"/>
        </w:rPr>
        <w:t>1台</w:t>
      </w:r>
      <w:r>
        <w:rPr>
          <w:rFonts w:ascii="宋体" w:hAnsi="宋体"/>
          <w:szCs w:val="24"/>
          <w:lang w:val="en-US"/>
        </w:rPr>
        <w:t>做接</w:t>
      </w:r>
      <w:r>
        <w:rPr>
          <w:rFonts w:ascii="宋体" w:hAnsi="宋体" w:hint="eastAsia"/>
          <w:szCs w:val="24"/>
          <w:lang w:val="en-US"/>
        </w:rPr>
        <w:t>口</w:t>
      </w:r>
      <w:r>
        <w:rPr>
          <w:rFonts w:ascii="宋体" w:hAnsi="宋体" w:hint="eastAsia"/>
          <w:szCs w:val="24"/>
          <w:lang w:val="en-US"/>
        </w:rPr>
        <w:t>服务器</w:t>
      </w:r>
      <w:r w:rsidRPr="00B00C69">
        <w:rPr>
          <w:rFonts w:ascii="宋体" w:hAnsi="宋体" w:hint="eastAsia"/>
          <w:szCs w:val="24"/>
          <w:lang w:val="en-US"/>
        </w:rPr>
        <w:t>；</w:t>
      </w:r>
    </w:p>
    <w:p w14:paraId="29656F3A" w14:textId="5CA35E66" w:rsidR="008867E2" w:rsidRPr="00B00C69" w:rsidRDefault="008867E2" w:rsidP="008867E2">
      <w:pPr>
        <w:pStyle w:val="ac"/>
        <w:numPr>
          <w:ilvl w:val="0"/>
          <w:numId w:val="45"/>
        </w:numPr>
        <w:spacing w:line="360" w:lineRule="auto"/>
        <w:ind w:firstLineChars="0"/>
        <w:rPr>
          <w:rFonts w:ascii="宋体" w:hAnsi="宋体"/>
          <w:szCs w:val="24"/>
          <w:lang w:val="en-US"/>
        </w:rPr>
      </w:pPr>
      <w:r>
        <w:rPr>
          <w:rFonts w:ascii="宋体" w:hAnsi="宋体" w:hint="eastAsia"/>
          <w:szCs w:val="24"/>
          <w:lang w:val="en-US"/>
        </w:rPr>
        <w:t>新增1台服务器</w:t>
      </w:r>
      <w:r>
        <w:rPr>
          <w:rFonts w:ascii="宋体" w:hAnsi="宋体"/>
          <w:szCs w:val="24"/>
          <w:lang w:val="en-US"/>
        </w:rPr>
        <w:t>做Admin及各种</w:t>
      </w:r>
      <w:r>
        <w:rPr>
          <w:rFonts w:ascii="宋体" w:hAnsi="宋体" w:hint="eastAsia"/>
          <w:szCs w:val="24"/>
          <w:lang w:val="en-US"/>
        </w:rPr>
        <w:t>App</w:t>
      </w:r>
      <w:r>
        <w:rPr>
          <w:rFonts w:ascii="宋体" w:hAnsi="宋体"/>
          <w:szCs w:val="24"/>
          <w:lang w:val="en-US"/>
        </w:rPr>
        <w:t>服务</w:t>
      </w:r>
      <w:r w:rsidRPr="00B00C69">
        <w:rPr>
          <w:rFonts w:ascii="宋体" w:hAnsi="宋体" w:hint="eastAsia"/>
          <w:szCs w:val="24"/>
          <w:lang w:val="en-US"/>
        </w:rPr>
        <w:t>；</w:t>
      </w:r>
      <w:r>
        <w:rPr>
          <w:rFonts w:ascii="宋体" w:hAnsi="宋体" w:hint="eastAsia"/>
          <w:szCs w:val="24"/>
          <w:lang w:val="en-US"/>
        </w:rPr>
        <w:t>以及</w:t>
      </w:r>
      <w:r>
        <w:rPr>
          <w:rFonts w:ascii="宋体" w:hAnsi="宋体"/>
          <w:szCs w:val="24"/>
          <w:lang w:val="en-US"/>
        </w:rPr>
        <w:t>SP管理服务；</w:t>
      </w:r>
    </w:p>
    <w:p w14:paraId="3368DFC9" w14:textId="35034AF8" w:rsidR="008867E2" w:rsidRDefault="008867E2" w:rsidP="008867E2">
      <w:pPr>
        <w:pStyle w:val="ac"/>
        <w:numPr>
          <w:ilvl w:val="0"/>
          <w:numId w:val="45"/>
        </w:numPr>
        <w:spacing w:line="360" w:lineRule="auto"/>
        <w:ind w:firstLineChars="0"/>
        <w:rPr>
          <w:rFonts w:ascii="宋体" w:hAnsi="宋体"/>
          <w:szCs w:val="24"/>
          <w:lang w:val="en-US"/>
        </w:rPr>
      </w:pPr>
      <w:r>
        <w:rPr>
          <w:rFonts w:ascii="宋体" w:hAnsi="宋体" w:hint="eastAsia"/>
          <w:szCs w:val="24"/>
          <w:lang w:val="en-US"/>
        </w:rPr>
        <w:t>1台</w:t>
      </w:r>
      <w:r w:rsidR="00E23882">
        <w:rPr>
          <w:rFonts w:ascii="宋体" w:hAnsi="宋体" w:hint="eastAsia"/>
          <w:szCs w:val="24"/>
          <w:lang w:val="en-US"/>
        </w:rPr>
        <w:t>服务器</w:t>
      </w:r>
      <w:r>
        <w:rPr>
          <w:rFonts w:ascii="宋体" w:hAnsi="宋体" w:hint="eastAsia"/>
          <w:szCs w:val="24"/>
          <w:lang w:val="en-US"/>
        </w:rPr>
        <w:t>用做</w:t>
      </w:r>
      <w:r>
        <w:rPr>
          <w:rFonts w:ascii="宋体" w:hAnsi="宋体"/>
          <w:szCs w:val="24"/>
          <w:lang w:val="en-US"/>
        </w:rPr>
        <w:t>测试</w:t>
      </w:r>
      <w:r w:rsidRPr="0062379C">
        <w:rPr>
          <w:rFonts w:ascii="宋体" w:hAnsi="宋体" w:hint="eastAsia"/>
          <w:szCs w:val="24"/>
          <w:lang w:val="en-US"/>
        </w:rPr>
        <w:t>；</w:t>
      </w:r>
    </w:p>
    <w:p w14:paraId="595DED95" w14:textId="473FF2DB" w:rsidR="008867E2" w:rsidRDefault="008867E2" w:rsidP="008867E2">
      <w:pPr>
        <w:pStyle w:val="ac"/>
        <w:numPr>
          <w:ilvl w:val="0"/>
          <w:numId w:val="45"/>
        </w:numPr>
        <w:spacing w:line="360" w:lineRule="auto"/>
        <w:ind w:firstLineChars="0"/>
        <w:rPr>
          <w:rFonts w:ascii="宋体" w:hAnsi="宋体"/>
          <w:szCs w:val="24"/>
          <w:lang w:val="en-US"/>
        </w:rPr>
      </w:pPr>
      <w:r>
        <w:rPr>
          <w:rFonts w:ascii="宋体" w:hAnsi="宋体" w:hint="eastAsia"/>
          <w:szCs w:val="24"/>
          <w:lang w:val="en-US"/>
        </w:rPr>
        <w:t>新增1台</w:t>
      </w:r>
      <w:r>
        <w:rPr>
          <w:rFonts w:ascii="宋体" w:hAnsi="宋体" w:hint="eastAsia"/>
          <w:szCs w:val="24"/>
          <w:lang w:val="en-US"/>
        </w:rPr>
        <w:t>服务器</w:t>
      </w:r>
      <w:r>
        <w:rPr>
          <w:rFonts w:ascii="宋体" w:hAnsi="宋体"/>
          <w:szCs w:val="24"/>
          <w:lang w:val="en-US"/>
        </w:rPr>
        <w:t>做</w:t>
      </w:r>
      <w:r>
        <w:rPr>
          <w:rFonts w:ascii="宋体" w:hAnsi="宋体" w:hint="eastAsia"/>
          <w:szCs w:val="24"/>
          <w:lang w:val="en-US"/>
        </w:rPr>
        <w:t>数据</w:t>
      </w:r>
      <w:r>
        <w:rPr>
          <w:rFonts w:ascii="宋体" w:hAnsi="宋体" w:hint="eastAsia"/>
          <w:szCs w:val="24"/>
          <w:lang w:val="en-US"/>
        </w:rPr>
        <w:t>统计服务器</w:t>
      </w:r>
      <w:r>
        <w:rPr>
          <w:rFonts w:ascii="宋体" w:hAnsi="宋体"/>
          <w:szCs w:val="24"/>
          <w:lang w:val="en-US"/>
        </w:rPr>
        <w:t>；</w:t>
      </w:r>
    </w:p>
    <w:p w14:paraId="0370613C" w14:textId="7C81382F" w:rsidR="008867E2" w:rsidRDefault="008867E2" w:rsidP="008867E2">
      <w:pPr>
        <w:pStyle w:val="ac"/>
        <w:numPr>
          <w:ilvl w:val="0"/>
          <w:numId w:val="45"/>
        </w:numPr>
        <w:spacing w:line="360" w:lineRule="auto"/>
        <w:ind w:firstLineChars="0"/>
        <w:rPr>
          <w:rFonts w:ascii="宋体" w:hAnsi="宋体"/>
          <w:szCs w:val="24"/>
          <w:lang w:val="en-US"/>
        </w:rPr>
      </w:pPr>
      <w:r>
        <w:rPr>
          <w:rFonts w:ascii="宋体" w:hAnsi="宋体" w:hint="eastAsia"/>
          <w:szCs w:val="24"/>
          <w:lang w:val="en-US"/>
        </w:rPr>
        <w:t>新增</w:t>
      </w:r>
      <w:r>
        <w:rPr>
          <w:rFonts w:ascii="宋体" w:hAnsi="宋体" w:hint="eastAsia"/>
          <w:szCs w:val="24"/>
          <w:lang w:val="en-US"/>
        </w:rPr>
        <w:t>1</w:t>
      </w:r>
      <w:r>
        <w:rPr>
          <w:rFonts w:ascii="宋体" w:hAnsi="宋体" w:hint="eastAsia"/>
          <w:szCs w:val="24"/>
          <w:lang w:val="en-US"/>
        </w:rPr>
        <w:t>台服务器</w:t>
      </w:r>
      <w:r>
        <w:rPr>
          <w:rFonts w:ascii="宋体" w:hAnsi="宋体" w:hint="eastAsia"/>
          <w:szCs w:val="24"/>
          <w:lang w:val="en-US"/>
        </w:rPr>
        <w:t>安装</w:t>
      </w:r>
      <w:proofErr w:type="spellStart"/>
      <w:r>
        <w:rPr>
          <w:rFonts w:ascii="宋体" w:hAnsi="宋体" w:hint="eastAsia"/>
          <w:szCs w:val="24"/>
          <w:lang w:val="en-US"/>
        </w:rPr>
        <w:t>haproxy</w:t>
      </w:r>
      <w:proofErr w:type="spellEnd"/>
      <w:r>
        <w:rPr>
          <w:rFonts w:ascii="宋体" w:hAnsi="宋体"/>
          <w:szCs w:val="24"/>
          <w:lang w:val="en-US"/>
        </w:rPr>
        <w:t>做负载均衡</w:t>
      </w:r>
      <w:r>
        <w:rPr>
          <w:rFonts w:ascii="宋体" w:hAnsi="宋体" w:hint="eastAsia"/>
          <w:szCs w:val="24"/>
          <w:lang w:val="en-US"/>
        </w:rPr>
        <w:t>双机</w:t>
      </w:r>
      <w:r>
        <w:rPr>
          <w:rFonts w:ascii="宋体" w:hAnsi="宋体"/>
          <w:szCs w:val="24"/>
          <w:lang w:val="en-US"/>
        </w:rPr>
        <w:t>；</w:t>
      </w:r>
    </w:p>
    <w:p w14:paraId="094EEC7A" w14:textId="04556A2D" w:rsidR="008867E2" w:rsidRDefault="008867E2" w:rsidP="008867E2">
      <w:pPr>
        <w:pStyle w:val="ac"/>
        <w:numPr>
          <w:ilvl w:val="0"/>
          <w:numId w:val="45"/>
        </w:numPr>
        <w:spacing w:line="360" w:lineRule="auto"/>
        <w:ind w:firstLineChars="0"/>
        <w:rPr>
          <w:rFonts w:ascii="宋体" w:hAnsi="宋体"/>
          <w:szCs w:val="24"/>
          <w:lang w:val="en-US"/>
        </w:rPr>
      </w:pPr>
      <w:r>
        <w:rPr>
          <w:rFonts w:ascii="宋体" w:hAnsi="宋体" w:hint="eastAsia"/>
          <w:szCs w:val="24"/>
          <w:lang w:val="en-US"/>
        </w:rPr>
        <w:t>新增2</w:t>
      </w:r>
      <w:r>
        <w:rPr>
          <w:rFonts w:ascii="宋体" w:hAnsi="宋体" w:hint="eastAsia"/>
          <w:szCs w:val="24"/>
          <w:lang w:val="en-US"/>
        </w:rPr>
        <w:t>台服务器</w:t>
      </w:r>
      <w:r>
        <w:rPr>
          <w:rFonts w:ascii="宋体" w:hAnsi="宋体"/>
          <w:szCs w:val="24"/>
          <w:lang w:val="en-US"/>
        </w:rPr>
        <w:t>做</w:t>
      </w:r>
      <w:proofErr w:type="spellStart"/>
      <w:r>
        <w:rPr>
          <w:rFonts w:ascii="宋体" w:hAnsi="宋体"/>
          <w:szCs w:val="24"/>
          <w:lang w:val="en-US"/>
        </w:rPr>
        <w:t>wap</w:t>
      </w:r>
      <w:proofErr w:type="spellEnd"/>
      <w:r>
        <w:rPr>
          <w:rFonts w:ascii="宋体" w:hAnsi="宋体" w:hint="eastAsia"/>
          <w:szCs w:val="24"/>
          <w:lang w:val="en-US"/>
        </w:rPr>
        <w:t>和web服务的</w:t>
      </w:r>
      <w:r>
        <w:rPr>
          <w:rFonts w:ascii="宋体" w:hAnsi="宋体"/>
          <w:szCs w:val="24"/>
          <w:lang w:val="en-US"/>
        </w:rPr>
        <w:t>集群；</w:t>
      </w:r>
    </w:p>
    <w:p w14:paraId="33D2C835" w14:textId="5D74D86E" w:rsidR="008867E2" w:rsidRDefault="008867E2" w:rsidP="008867E2">
      <w:pPr>
        <w:pStyle w:val="ac"/>
        <w:numPr>
          <w:ilvl w:val="0"/>
          <w:numId w:val="45"/>
        </w:numPr>
        <w:spacing w:line="360" w:lineRule="auto"/>
        <w:ind w:firstLineChars="0"/>
        <w:rPr>
          <w:rFonts w:ascii="宋体" w:hAnsi="宋体"/>
          <w:szCs w:val="24"/>
          <w:lang w:val="en-US"/>
        </w:rPr>
      </w:pPr>
      <w:r>
        <w:rPr>
          <w:rFonts w:ascii="宋体" w:hAnsi="宋体" w:hint="eastAsia"/>
          <w:szCs w:val="24"/>
          <w:lang w:val="en-US"/>
        </w:rPr>
        <w:t>新增1台服务器</w:t>
      </w:r>
      <w:r>
        <w:rPr>
          <w:rFonts w:ascii="宋体" w:hAnsi="宋体" w:hint="eastAsia"/>
          <w:szCs w:val="24"/>
          <w:lang w:val="en-US"/>
        </w:rPr>
        <w:t>安装</w:t>
      </w:r>
      <w:proofErr w:type="spellStart"/>
      <w:r>
        <w:rPr>
          <w:rFonts w:ascii="宋体" w:hAnsi="宋体"/>
          <w:szCs w:val="24"/>
          <w:lang w:val="en-US"/>
        </w:rPr>
        <w:t>memcache</w:t>
      </w:r>
      <w:proofErr w:type="spellEnd"/>
      <w:r>
        <w:rPr>
          <w:rFonts w:ascii="宋体" w:hAnsi="宋体" w:hint="eastAsia"/>
          <w:szCs w:val="24"/>
          <w:lang w:val="en-US"/>
        </w:rPr>
        <w:t>服务</w:t>
      </w:r>
      <w:r>
        <w:rPr>
          <w:rFonts w:ascii="宋体" w:hAnsi="宋体"/>
          <w:szCs w:val="24"/>
          <w:lang w:val="en-US"/>
        </w:rPr>
        <w:t>；</w:t>
      </w:r>
    </w:p>
    <w:p w14:paraId="6E675C34" w14:textId="77777777" w:rsidR="008867E2" w:rsidRDefault="008867E2" w:rsidP="00E32C5C">
      <w:pPr>
        <w:spacing w:line="360" w:lineRule="auto"/>
        <w:ind w:firstLineChars="200" w:firstLine="480"/>
        <w:rPr>
          <w:rFonts w:ascii="宋体" w:hAnsi="宋体" w:hint="eastAsia"/>
          <w:szCs w:val="24"/>
          <w:lang w:val="en-US"/>
        </w:rPr>
      </w:pPr>
    </w:p>
    <w:p w14:paraId="0C4014F5" w14:textId="77777777" w:rsidR="00183E70" w:rsidRDefault="00183E70" w:rsidP="00E32C5C">
      <w:pPr>
        <w:spacing w:line="360" w:lineRule="auto"/>
        <w:ind w:firstLineChars="200" w:firstLine="480"/>
        <w:rPr>
          <w:rFonts w:ascii="宋体" w:hAnsi="宋体" w:hint="eastAsia"/>
          <w:szCs w:val="24"/>
          <w:lang w:val="en-US"/>
        </w:rPr>
      </w:pPr>
    </w:p>
    <w:tbl>
      <w:tblPr>
        <w:tblW w:w="14940" w:type="dxa"/>
        <w:tblInd w:w="93" w:type="dxa"/>
        <w:tblLook w:val="04A0" w:firstRow="1" w:lastRow="0" w:firstColumn="1" w:lastColumn="0" w:noHBand="0" w:noVBand="1"/>
      </w:tblPr>
      <w:tblGrid>
        <w:gridCol w:w="1680"/>
        <w:gridCol w:w="4240"/>
        <w:gridCol w:w="1540"/>
        <w:gridCol w:w="2040"/>
        <w:gridCol w:w="1540"/>
        <w:gridCol w:w="2820"/>
        <w:gridCol w:w="1080"/>
      </w:tblGrid>
      <w:tr w:rsidR="00183E70" w:rsidRPr="00183E70" w14:paraId="2B923889" w14:textId="77777777" w:rsidTr="00183E70">
        <w:trPr>
          <w:trHeight w:val="330"/>
        </w:trPr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DB4E2"/>
            <w:noWrap/>
            <w:vAlign w:val="center"/>
            <w:hideMark/>
          </w:tcPr>
          <w:p w14:paraId="7D0438CB" w14:textId="77777777" w:rsidR="00183E70" w:rsidRPr="00183E70" w:rsidRDefault="00183E70" w:rsidP="00183E70">
            <w:pPr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b/>
                <w:bCs/>
                <w:color w:val="000000"/>
                <w:sz w:val="22"/>
                <w:szCs w:val="22"/>
                <w:lang w:val="en-US"/>
              </w:rPr>
              <w:t>设备型号</w:t>
            </w:r>
          </w:p>
        </w:tc>
        <w:tc>
          <w:tcPr>
            <w:tcW w:w="4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noWrap/>
            <w:vAlign w:val="center"/>
            <w:hideMark/>
          </w:tcPr>
          <w:p w14:paraId="2603B33E" w14:textId="77777777" w:rsidR="00183E70" w:rsidRPr="00183E70" w:rsidRDefault="00183E70" w:rsidP="00183E70">
            <w:pPr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b/>
                <w:bCs/>
                <w:color w:val="000000"/>
                <w:sz w:val="22"/>
                <w:szCs w:val="22"/>
                <w:lang w:val="en-US"/>
              </w:rPr>
              <w:t>设备配置</w:t>
            </w:r>
          </w:p>
        </w:tc>
        <w:tc>
          <w:tcPr>
            <w:tcW w:w="1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noWrap/>
            <w:vAlign w:val="center"/>
            <w:hideMark/>
          </w:tcPr>
          <w:p w14:paraId="77000FC9" w14:textId="77777777" w:rsidR="00183E70" w:rsidRPr="00183E70" w:rsidRDefault="00183E70" w:rsidP="00183E70">
            <w:pPr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b/>
                <w:bCs/>
                <w:color w:val="000000"/>
                <w:sz w:val="22"/>
                <w:szCs w:val="22"/>
                <w:lang w:val="en-US"/>
              </w:rPr>
              <w:t>主机名</w:t>
            </w:r>
          </w:p>
        </w:tc>
        <w:tc>
          <w:tcPr>
            <w:tcW w:w="2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noWrap/>
            <w:vAlign w:val="center"/>
            <w:hideMark/>
          </w:tcPr>
          <w:p w14:paraId="586A900C" w14:textId="77777777" w:rsidR="00183E70" w:rsidRPr="00183E70" w:rsidRDefault="00183E70" w:rsidP="00183E70">
            <w:pPr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b/>
                <w:bCs/>
                <w:color w:val="000000"/>
                <w:sz w:val="22"/>
                <w:szCs w:val="22"/>
                <w:lang w:val="en-US"/>
              </w:rPr>
              <w:t>公网IP地址(映射)</w:t>
            </w:r>
          </w:p>
        </w:tc>
        <w:tc>
          <w:tcPr>
            <w:tcW w:w="1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noWrap/>
            <w:vAlign w:val="center"/>
            <w:hideMark/>
          </w:tcPr>
          <w:p w14:paraId="0B250A22" w14:textId="77777777" w:rsidR="00183E70" w:rsidRPr="00183E70" w:rsidRDefault="00183E70" w:rsidP="00183E70">
            <w:pPr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b/>
                <w:bCs/>
                <w:color w:val="000000"/>
                <w:sz w:val="22"/>
                <w:szCs w:val="22"/>
                <w:lang w:val="en-US"/>
              </w:rPr>
              <w:t>内网IP地址</w:t>
            </w:r>
          </w:p>
        </w:tc>
        <w:tc>
          <w:tcPr>
            <w:tcW w:w="2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noWrap/>
            <w:vAlign w:val="center"/>
            <w:hideMark/>
          </w:tcPr>
          <w:p w14:paraId="270271CD" w14:textId="77777777" w:rsidR="00183E70" w:rsidRPr="00183E70" w:rsidRDefault="00183E70" w:rsidP="00183E70">
            <w:pPr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b/>
                <w:bCs/>
                <w:color w:val="000000"/>
                <w:sz w:val="22"/>
                <w:szCs w:val="22"/>
                <w:lang w:val="en-US"/>
              </w:rPr>
              <w:t>用途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noWrap/>
            <w:vAlign w:val="center"/>
            <w:hideMark/>
          </w:tcPr>
          <w:p w14:paraId="23D488D6" w14:textId="77777777" w:rsidR="00183E70" w:rsidRPr="00183E70" w:rsidRDefault="00183E70" w:rsidP="00183E70">
            <w:pPr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b/>
                <w:bCs/>
                <w:color w:val="000000"/>
                <w:sz w:val="22"/>
                <w:szCs w:val="22"/>
                <w:lang w:val="en-US"/>
              </w:rPr>
              <w:t>备注</w:t>
            </w:r>
          </w:p>
        </w:tc>
      </w:tr>
      <w:tr w:rsidR="00183E70" w:rsidRPr="00183E70" w14:paraId="78AA6A01" w14:textId="77777777" w:rsidTr="00183E70">
        <w:trPr>
          <w:trHeight w:val="33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8F9B7D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DELL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4CDB55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Xeon 2.4*2 /16G/300GB*3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872C50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proofErr w:type="spellStart"/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localhost</w:t>
            </w:r>
            <w:proofErr w:type="spellEnd"/>
          </w:p>
        </w:tc>
        <w:tc>
          <w:tcPr>
            <w:tcW w:w="2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BBCA22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 xml:space="preserve">　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4668B9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10.82.69.20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C4A1C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接口机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240A42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新设备</w:t>
            </w:r>
          </w:p>
        </w:tc>
      </w:tr>
      <w:tr w:rsidR="00183E70" w:rsidRPr="00183E70" w14:paraId="220C735F" w14:textId="77777777" w:rsidTr="00183E70">
        <w:trPr>
          <w:trHeight w:val="33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B19503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DELL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AE561B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Xeon 2.4*2 /16G/300GB*3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29FE42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proofErr w:type="spellStart"/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localhost</w:t>
            </w:r>
            <w:proofErr w:type="spellEnd"/>
          </w:p>
        </w:tc>
        <w:tc>
          <w:tcPr>
            <w:tcW w:w="2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0C0983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112.231.65.179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D5B0C5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10.82.69.23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EB48AA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proofErr w:type="spellStart"/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Web+WAP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4F6618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新设备</w:t>
            </w:r>
          </w:p>
        </w:tc>
      </w:tr>
      <w:tr w:rsidR="00183E70" w:rsidRPr="00183E70" w14:paraId="273C29D0" w14:textId="77777777" w:rsidTr="00183E70">
        <w:trPr>
          <w:trHeight w:val="33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B2D662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DELL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D74365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Xeon 2.4*2 /16G/300GB*3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4152B5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proofErr w:type="spellStart"/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localhost</w:t>
            </w:r>
            <w:proofErr w:type="spellEnd"/>
          </w:p>
        </w:tc>
        <w:tc>
          <w:tcPr>
            <w:tcW w:w="2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EBB81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112.231.65.180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3BFDDB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10.82.69.24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86AB07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测试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5BF7BF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新设备</w:t>
            </w:r>
          </w:p>
        </w:tc>
      </w:tr>
      <w:tr w:rsidR="00183E70" w:rsidRPr="00183E70" w14:paraId="5AB1C714" w14:textId="77777777" w:rsidTr="00183E70">
        <w:trPr>
          <w:trHeight w:val="33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1CD8B8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DELL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B2E19C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Xeon 2.4*2 /16G/300GB*3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86048D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proofErr w:type="spellStart"/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localhost</w:t>
            </w:r>
            <w:proofErr w:type="spellEnd"/>
          </w:p>
        </w:tc>
        <w:tc>
          <w:tcPr>
            <w:tcW w:w="2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6957C2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112.231.65.175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5892B4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10.52.69.21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00EC70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proofErr w:type="spellStart"/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Haproxy</w:t>
            </w:r>
            <w:proofErr w:type="spellEnd"/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负载均衡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B77DA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新设备</w:t>
            </w:r>
          </w:p>
        </w:tc>
      </w:tr>
      <w:tr w:rsidR="00183E70" w:rsidRPr="00183E70" w14:paraId="74C62FE0" w14:textId="77777777" w:rsidTr="00183E70">
        <w:trPr>
          <w:trHeight w:val="33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2F1EC8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中兴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BCDAAA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Xeon 2.4*2 /48G/300GB*2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D76E9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proofErr w:type="spellStart"/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localhost</w:t>
            </w:r>
            <w:proofErr w:type="spellEnd"/>
          </w:p>
        </w:tc>
        <w:tc>
          <w:tcPr>
            <w:tcW w:w="2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67A999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 xml:space="preserve">　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E2546F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10.52.69.22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CDF7ED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oracle数据库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ACEB28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新设备</w:t>
            </w:r>
          </w:p>
        </w:tc>
      </w:tr>
      <w:tr w:rsidR="00183E70" w:rsidRPr="00183E70" w14:paraId="2932F59C" w14:textId="77777777" w:rsidTr="0023516B">
        <w:trPr>
          <w:trHeight w:val="846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27961D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 xml:space="preserve">　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B6CC65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至强E5620*2/48G/300GB*2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CC3441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haproxy2</w:t>
            </w:r>
          </w:p>
        </w:tc>
        <w:tc>
          <w:tcPr>
            <w:tcW w:w="2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FD7B4E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 xml:space="preserve">　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702312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 xml:space="preserve">　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FE4B2B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proofErr w:type="spellStart"/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Haproxy</w:t>
            </w:r>
            <w:proofErr w:type="spellEnd"/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负载均衡（备用）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96A489" w14:textId="53828987" w:rsidR="00183E70" w:rsidRPr="00183E70" w:rsidRDefault="00183E70" w:rsidP="0023516B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proofErr w:type="gramStart"/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利旧</w:t>
            </w:r>
            <w:proofErr w:type="gramEnd"/>
          </w:p>
        </w:tc>
      </w:tr>
      <w:tr w:rsidR="00183E70" w:rsidRPr="00183E70" w14:paraId="1D91BB68" w14:textId="77777777" w:rsidTr="00183E70">
        <w:trPr>
          <w:trHeight w:val="33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53359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 xml:space="preserve">　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8F905C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至强E5620*2/48G/300GB*2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A1E7A6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web3</w:t>
            </w:r>
          </w:p>
        </w:tc>
        <w:tc>
          <w:tcPr>
            <w:tcW w:w="2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40970E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 xml:space="preserve">　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EFE66C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 xml:space="preserve">　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67C47C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proofErr w:type="spellStart"/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Web+WAP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E97747" w14:textId="51E2D6A9" w:rsidR="00183E70" w:rsidRPr="00183E70" w:rsidRDefault="00183E70" w:rsidP="0023516B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proofErr w:type="gramStart"/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利旧</w:t>
            </w:r>
            <w:proofErr w:type="gramEnd"/>
          </w:p>
        </w:tc>
      </w:tr>
      <w:tr w:rsidR="00183E70" w:rsidRPr="00183E70" w14:paraId="250332BE" w14:textId="77777777" w:rsidTr="00183E70">
        <w:trPr>
          <w:trHeight w:val="33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CF4BBC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 xml:space="preserve">　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996C05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至强E5620*2/48G/300GB*2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D1FE45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web4</w:t>
            </w:r>
          </w:p>
        </w:tc>
        <w:tc>
          <w:tcPr>
            <w:tcW w:w="2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1459AE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 xml:space="preserve">　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C16664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 xml:space="preserve">　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81F69A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proofErr w:type="spellStart"/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Web+WAP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E377A" w14:textId="0651EA57" w:rsidR="00183E70" w:rsidRPr="00183E70" w:rsidRDefault="00183E70" w:rsidP="0023516B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proofErr w:type="gramStart"/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利旧</w:t>
            </w:r>
            <w:proofErr w:type="gramEnd"/>
          </w:p>
        </w:tc>
      </w:tr>
      <w:tr w:rsidR="00183E70" w:rsidRPr="00183E70" w14:paraId="585E38FC" w14:textId="77777777" w:rsidTr="00183E70">
        <w:trPr>
          <w:trHeight w:val="33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BE5A53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 xml:space="preserve">　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9BD793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至强E5620*2/48G/300GB*2/2*HBA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AA0FCD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db2</w:t>
            </w:r>
          </w:p>
        </w:tc>
        <w:tc>
          <w:tcPr>
            <w:tcW w:w="2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2CE672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 xml:space="preserve">　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915505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 xml:space="preserve">　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775DBC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oracle数据库备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53C29F" w14:textId="0F97B006" w:rsidR="00183E70" w:rsidRPr="00183E70" w:rsidRDefault="00183E70" w:rsidP="0023516B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proofErr w:type="gramStart"/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利旧</w:t>
            </w:r>
            <w:proofErr w:type="gramEnd"/>
          </w:p>
        </w:tc>
      </w:tr>
      <w:tr w:rsidR="00183E70" w:rsidRPr="00183E70" w14:paraId="3C758A5F" w14:textId="77777777" w:rsidTr="00183E70">
        <w:trPr>
          <w:trHeight w:val="33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BCF2B1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lastRenderedPageBreak/>
              <w:t xml:space="preserve">　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B72D4B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至强E5620*2/48G/300GB*2/2*HBA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516A8A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proofErr w:type="spellStart"/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memcache</w:t>
            </w:r>
            <w:proofErr w:type="spellEnd"/>
          </w:p>
        </w:tc>
        <w:tc>
          <w:tcPr>
            <w:tcW w:w="2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71173C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 xml:space="preserve">　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5303C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 xml:space="preserve">　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686D06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proofErr w:type="spellStart"/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memcache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B695B" w14:textId="4948944C" w:rsidR="00183E70" w:rsidRPr="00183E70" w:rsidRDefault="00183E70" w:rsidP="0023516B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proofErr w:type="gramStart"/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利旧</w:t>
            </w:r>
            <w:proofErr w:type="gramEnd"/>
          </w:p>
        </w:tc>
      </w:tr>
      <w:tr w:rsidR="00183E70" w:rsidRPr="00183E70" w14:paraId="75A3C98D" w14:textId="77777777" w:rsidTr="00183E70">
        <w:trPr>
          <w:trHeight w:val="33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A2ED7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 xml:space="preserve">　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396CB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至强E5620*2/48G/300GB*2/2*HBA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ECB56D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Statistical</w:t>
            </w:r>
          </w:p>
        </w:tc>
        <w:tc>
          <w:tcPr>
            <w:tcW w:w="2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F8DB9B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 xml:space="preserve">　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0DAE4F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 xml:space="preserve">　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E50736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数据统计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52556B" w14:textId="006DF158" w:rsidR="00183E70" w:rsidRPr="00183E70" w:rsidRDefault="00183E70" w:rsidP="0023516B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proofErr w:type="gramStart"/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利旧</w:t>
            </w:r>
            <w:proofErr w:type="gramEnd"/>
          </w:p>
        </w:tc>
      </w:tr>
      <w:tr w:rsidR="00183E70" w:rsidRPr="00183E70" w14:paraId="09512837" w14:textId="77777777" w:rsidTr="00183E70">
        <w:trPr>
          <w:trHeight w:val="33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7824B4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 xml:space="preserve">　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24D83E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至强E5620*2/48G/300GB*2/2*HBA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88ADF8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admin</w:t>
            </w:r>
          </w:p>
        </w:tc>
        <w:tc>
          <w:tcPr>
            <w:tcW w:w="2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86EF10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 xml:space="preserve">　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8E2F46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 xml:space="preserve">　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B87103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管理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D45F19" w14:textId="14D06642" w:rsidR="00183E70" w:rsidRPr="00183E70" w:rsidRDefault="00183E70" w:rsidP="0023516B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proofErr w:type="gramStart"/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利旧</w:t>
            </w:r>
            <w:proofErr w:type="gramEnd"/>
          </w:p>
        </w:tc>
      </w:tr>
      <w:tr w:rsidR="00183E70" w:rsidRPr="00183E70" w14:paraId="1E2BAAB1" w14:textId="77777777" w:rsidTr="00183E70">
        <w:trPr>
          <w:trHeight w:val="33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806933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proofErr w:type="spellStart"/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Netapp</w:t>
            </w:r>
            <w:proofErr w:type="spellEnd"/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 xml:space="preserve"> 2040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508B3E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12*450G 15Krpm SAS磁盘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FA8877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 xml:space="preserve">　</w:t>
            </w:r>
          </w:p>
        </w:tc>
        <w:tc>
          <w:tcPr>
            <w:tcW w:w="2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5206E3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 xml:space="preserve">　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DEFB25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 xml:space="preserve">　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559B9F" w14:textId="77777777" w:rsidR="00183E70" w:rsidRPr="00183E70" w:rsidRDefault="00183E70" w:rsidP="00183E70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磁盘阵列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401327" w14:textId="19EFA8AE" w:rsidR="00183E70" w:rsidRPr="00183E70" w:rsidRDefault="00183E70" w:rsidP="0023516B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proofErr w:type="gramStart"/>
            <w:r w:rsidRPr="00183E70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利旧</w:t>
            </w:r>
            <w:proofErr w:type="gramEnd"/>
          </w:p>
        </w:tc>
      </w:tr>
    </w:tbl>
    <w:p w14:paraId="6C374102" w14:textId="77777777" w:rsidR="00D2517D" w:rsidRPr="00D2517D" w:rsidRDefault="00D2517D" w:rsidP="00E32C5C">
      <w:pPr>
        <w:spacing w:line="360" w:lineRule="auto"/>
        <w:ind w:firstLineChars="200" w:firstLine="480"/>
        <w:rPr>
          <w:rFonts w:ascii="宋体" w:hAnsi="宋体" w:hint="eastAsia"/>
          <w:szCs w:val="24"/>
          <w:lang w:val="en-US"/>
        </w:rPr>
      </w:pPr>
      <w:bookmarkStart w:id="21" w:name="_GoBack"/>
      <w:bookmarkEnd w:id="21"/>
    </w:p>
    <w:p w14:paraId="6AEA8B01" w14:textId="77777777" w:rsidR="00D2517D" w:rsidRDefault="00D2517D" w:rsidP="00E32C5C">
      <w:pPr>
        <w:spacing w:line="360" w:lineRule="auto"/>
        <w:ind w:firstLineChars="200" w:firstLine="480"/>
        <w:rPr>
          <w:rFonts w:ascii="宋体" w:hAnsi="宋体" w:hint="eastAsia"/>
          <w:szCs w:val="24"/>
          <w:lang w:val="en-US"/>
        </w:rPr>
      </w:pPr>
    </w:p>
    <w:p w14:paraId="6C2E37E4" w14:textId="62F0835C" w:rsidR="008B2B97" w:rsidRDefault="008B2B97" w:rsidP="00E32C5C">
      <w:pPr>
        <w:spacing w:line="360" w:lineRule="auto"/>
        <w:ind w:firstLineChars="200" w:firstLine="480"/>
        <w:rPr>
          <w:rFonts w:ascii="宋体" w:hAnsi="宋体" w:hint="eastAsia"/>
          <w:szCs w:val="24"/>
          <w:lang w:val="en-US"/>
        </w:rPr>
      </w:pPr>
      <w:r>
        <w:rPr>
          <w:rFonts w:ascii="宋体" w:hAnsi="宋体" w:hint="eastAsia"/>
          <w:szCs w:val="24"/>
          <w:lang w:val="en-US"/>
        </w:rPr>
        <w:t>磁盘阵列目前共有12块450G硬盘，建议做Raid5，各服务器需要容量详见如下：</w:t>
      </w:r>
    </w:p>
    <w:tbl>
      <w:tblPr>
        <w:tblW w:w="6300" w:type="dxa"/>
        <w:tblInd w:w="93" w:type="dxa"/>
        <w:tblLook w:val="04A0" w:firstRow="1" w:lastRow="0" w:firstColumn="1" w:lastColumn="0" w:noHBand="0" w:noVBand="1"/>
      </w:tblPr>
      <w:tblGrid>
        <w:gridCol w:w="2640"/>
        <w:gridCol w:w="2100"/>
        <w:gridCol w:w="1560"/>
      </w:tblGrid>
      <w:tr w:rsidR="008B2B97" w:rsidRPr="008B2B97" w14:paraId="2F234EC5" w14:textId="77777777" w:rsidTr="008B2B97">
        <w:trPr>
          <w:trHeight w:val="330"/>
        </w:trPr>
        <w:tc>
          <w:tcPr>
            <w:tcW w:w="2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14:paraId="58AB11D0" w14:textId="77777777" w:rsidR="008B2B97" w:rsidRPr="008B2B97" w:rsidRDefault="008B2B97" w:rsidP="008B2B97">
            <w:pPr>
              <w:rPr>
                <w:rFonts w:ascii="微软雅黑" w:eastAsia="微软雅黑" w:hAnsi="微软雅黑" w:cs="宋体"/>
                <w:b/>
                <w:color w:val="000000"/>
                <w:sz w:val="22"/>
                <w:szCs w:val="22"/>
                <w:lang w:val="en-US"/>
              </w:rPr>
            </w:pPr>
            <w:r w:rsidRPr="008B2B97">
              <w:rPr>
                <w:rFonts w:ascii="微软雅黑" w:eastAsia="微软雅黑" w:hAnsi="微软雅黑" w:cs="宋体" w:hint="eastAsia"/>
                <w:b/>
                <w:color w:val="000000"/>
                <w:sz w:val="22"/>
                <w:szCs w:val="22"/>
                <w:lang w:val="en-US"/>
              </w:rPr>
              <w:t>服务器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14:paraId="35D74177" w14:textId="77777777" w:rsidR="008B2B97" w:rsidRPr="008B2B97" w:rsidRDefault="008B2B97" w:rsidP="008B2B97">
            <w:pPr>
              <w:rPr>
                <w:rFonts w:ascii="微软雅黑" w:eastAsia="微软雅黑" w:hAnsi="微软雅黑" w:cs="宋体"/>
                <w:b/>
                <w:color w:val="000000"/>
                <w:sz w:val="22"/>
                <w:szCs w:val="22"/>
                <w:lang w:val="en-US"/>
              </w:rPr>
            </w:pPr>
            <w:r w:rsidRPr="008B2B97">
              <w:rPr>
                <w:rFonts w:ascii="微软雅黑" w:eastAsia="微软雅黑" w:hAnsi="微软雅黑" w:cs="宋体" w:hint="eastAsia"/>
                <w:b/>
                <w:color w:val="000000"/>
                <w:sz w:val="22"/>
                <w:szCs w:val="22"/>
                <w:lang w:val="en-US"/>
              </w:rPr>
              <w:t>数据类型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14:paraId="1DF73119" w14:textId="77777777" w:rsidR="008B2B97" w:rsidRPr="008B2B97" w:rsidRDefault="008B2B97" w:rsidP="008B2B97">
            <w:pPr>
              <w:rPr>
                <w:rFonts w:ascii="微软雅黑" w:eastAsia="微软雅黑" w:hAnsi="微软雅黑" w:cs="宋体"/>
                <w:b/>
                <w:color w:val="000000"/>
                <w:sz w:val="22"/>
                <w:szCs w:val="22"/>
                <w:lang w:val="en-US"/>
              </w:rPr>
            </w:pPr>
            <w:r w:rsidRPr="008B2B97">
              <w:rPr>
                <w:rFonts w:ascii="微软雅黑" w:eastAsia="微软雅黑" w:hAnsi="微软雅黑" w:cs="宋体" w:hint="eastAsia"/>
                <w:b/>
                <w:color w:val="000000"/>
                <w:sz w:val="22"/>
                <w:szCs w:val="22"/>
                <w:lang w:val="en-US"/>
              </w:rPr>
              <w:t>所需存储大小</w:t>
            </w:r>
          </w:p>
        </w:tc>
      </w:tr>
      <w:tr w:rsidR="008B2B97" w:rsidRPr="008B2B97" w14:paraId="2D98835A" w14:textId="77777777" w:rsidTr="008B2B97">
        <w:trPr>
          <w:trHeight w:val="330"/>
        </w:trPr>
        <w:tc>
          <w:tcPr>
            <w:tcW w:w="2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1A85D" w14:textId="77777777" w:rsidR="008B2B97" w:rsidRPr="008B2B97" w:rsidRDefault="008B2B97" w:rsidP="008B2B97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8B2B97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DB1，DB2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4FEF6" w14:textId="77777777" w:rsidR="008B2B97" w:rsidRPr="008B2B97" w:rsidRDefault="008B2B97" w:rsidP="008B2B97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8B2B97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数据库数据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E5CA8D" w14:textId="77777777" w:rsidR="008B2B97" w:rsidRPr="008B2B97" w:rsidRDefault="008B2B97" w:rsidP="008B2B97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8B2B97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 xml:space="preserve">　</w:t>
            </w:r>
          </w:p>
        </w:tc>
      </w:tr>
      <w:tr w:rsidR="008B2B97" w:rsidRPr="008B2B97" w14:paraId="0C379E65" w14:textId="77777777" w:rsidTr="008B2B97">
        <w:trPr>
          <w:trHeight w:val="330"/>
        </w:trPr>
        <w:tc>
          <w:tcPr>
            <w:tcW w:w="2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F3DE66" w14:textId="77777777" w:rsidR="008B2B97" w:rsidRPr="008B2B97" w:rsidRDefault="008B2B97" w:rsidP="008B2B97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8B2B97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DB1，DB2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A7CC90" w14:textId="77777777" w:rsidR="008B2B97" w:rsidRPr="008B2B97" w:rsidRDefault="008B2B97" w:rsidP="008B2B97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8B2B97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数据库备份数据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5FA487" w14:textId="77777777" w:rsidR="008B2B97" w:rsidRPr="008B2B97" w:rsidRDefault="008B2B97" w:rsidP="008B2B97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8B2B97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 xml:space="preserve">　</w:t>
            </w:r>
          </w:p>
        </w:tc>
      </w:tr>
      <w:tr w:rsidR="008B2B97" w:rsidRPr="008B2B97" w14:paraId="1C02558C" w14:textId="77777777" w:rsidTr="008B2B97">
        <w:trPr>
          <w:trHeight w:val="330"/>
        </w:trPr>
        <w:tc>
          <w:tcPr>
            <w:tcW w:w="2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C449E1" w14:textId="77777777" w:rsidR="008B2B97" w:rsidRPr="008B2B97" w:rsidRDefault="008B2B97" w:rsidP="008B2B97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8B2B97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统计分析服务器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5317A1" w14:textId="77777777" w:rsidR="008B2B97" w:rsidRPr="008B2B97" w:rsidRDefault="008B2B97" w:rsidP="008B2B97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8B2B97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网关数据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BE3BA1" w14:textId="77777777" w:rsidR="008B2B97" w:rsidRPr="008B2B97" w:rsidRDefault="008B2B97" w:rsidP="008B2B97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8B2B97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 xml:space="preserve">　</w:t>
            </w:r>
          </w:p>
        </w:tc>
      </w:tr>
      <w:tr w:rsidR="008B2B97" w:rsidRPr="008B2B97" w14:paraId="554EFEDC" w14:textId="77777777" w:rsidTr="008B2B97">
        <w:trPr>
          <w:trHeight w:val="330"/>
        </w:trPr>
        <w:tc>
          <w:tcPr>
            <w:tcW w:w="2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98AF55" w14:textId="77777777" w:rsidR="008B2B97" w:rsidRPr="008B2B97" w:rsidRDefault="008B2B97" w:rsidP="008B2B97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8B2B97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WEB1，WEB2，WEB3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8B10B2" w14:textId="77777777" w:rsidR="008B2B97" w:rsidRPr="008B2B97" w:rsidRDefault="008B2B97" w:rsidP="008B2B97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8B2B97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>资源文件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0C34B6" w14:textId="77777777" w:rsidR="008B2B97" w:rsidRPr="008B2B97" w:rsidRDefault="008B2B97" w:rsidP="008B2B97">
            <w:pPr>
              <w:rPr>
                <w:rFonts w:ascii="微软雅黑" w:eastAsia="微软雅黑" w:hAnsi="微软雅黑" w:cs="宋体"/>
                <w:color w:val="000000"/>
                <w:sz w:val="22"/>
                <w:szCs w:val="22"/>
                <w:lang w:val="en-US"/>
              </w:rPr>
            </w:pPr>
            <w:r w:rsidRPr="008B2B97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  <w:lang w:val="en-US"/>
              </w:rPr>
              <w:t xml:space="preserve">　</w:t>
            </w:r>
          </w:p>
        </w:tc>
      </w:tr>
    </w:tbl>
    <w:p w14:paraId="3FEC4846" w14:textId="77777777" w:rsidR="008B2B97" w:rsidRPr="008B2B97" w:rsidRDefault="008B2B97" w:rsidP="00E32C5C">
      <w:pPr>
        <w:spacing w:line="360" w:lineRule="auto"/>
        <w:ind w:firstLineChars="200" w:firstLine="480"/>
        <w:rPr>
          <w:rFonts w:ascii="宋体" w:hAnsi="宋体"/>
          <w:szCs w:val="24"/>
          <w:lang w:val="en-US"/>
        </w:rPr>
      </w:pPr>
    </w:p>
    <w:p w14:paraId="51B0C3A0" w14:textId="026957E2" w:rsidR="0080386F" w:rsidRPr="0062379C" w:rsidRDefault="0080386F" w:rsidP="008867E2">
      <w:pPr>
        <w:pStyle w:val="ac"/>
        <w:spacing w:line="360" w:lineRule="auto"/>
        <w:ind w:left="720" w:firstLineChars="0" w:firstLine="0"/>
        <w:rPr>
          <w:rFonts w:ascii="宋体" w:hAnsi="宋体"/>
          <w:szCs w:val="24"/>
          <w:lang w:val="en-US"/>
        </w:rPr>
      </w:pPr>
    </w:p>
    <w:sectPr w:rsidR="0080386F" w:rsidRPr="0062379C" w:rsidSect="0023516B">
      <w:pgSz w:w="16838" w:h="11906" w:orient="landscape" w:code="9"/>
      <w:pgMar w:top="1797" w:right="1440" w:bottom="1797" w:left="144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7E4237B" w14:textId="77777777" w:rsidR="00C64C86" w:rsidRDefault="00C64C86">
      <w:r>
        <w:separator/>
      </w:r>
    </w:p>
  </w:endnote>
  <w:endnote w:type="continuationSeparator" w:id="0">
    <w:p w14:paraId="4BADD52E" w14:textId="77777777" w:rsidR="00C64C86" w:rsidRDefault="00C64C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Gill Sans">
    <w:altName w:val="Century Gothic"/>
    <w:charset w:val="00"/>
    <w:family w:val="swiss"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8B5E95E" w14:textId="77777777" w:rsidR="00183E70" w:rsidRDefault="00183E70" w:rsidP="003A320C">
    <w:pPr>
      <w:pStyle w:val="a4"/>
      <w:jc w:val="right"/>
    </w:pPr>
    <w:r>
      <w:rPr>
        <w:rFonts w:hint="eastAsia"/>
        <w:szCs w:val="21"/>
      </w:rPr>
      <w:t>第</w:t>
    </w:r>
    <w:r>
      <w:rPr>
        <w:rFonts w:hint="eastAsia"/>
        <w:szCs w:val="21"/>
      </w:rPr>
      <w:t xml:space="preserve"> 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 w:rsidR="008B2B97">
      <w:rPr>
        <w:noProof/>
        <w:szCs w:val="21"/>
      </w:rPr>
      <w:t>18</w:t>
    </w:r>
    <w:r>
      <w:rPr>
        <w:szCs w:val="21"/>
      </w:rPr>
      <w:fldChar w:fldCharType="end"/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页</w:t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共</w:t>
    </w:r>
    <w:r>
      <w:rPr>
        <w:rFonts w:hint="eastAsia"/>
        <w:szCs w:val="21"/>
      </w:rPr>
      <w:t xml:space="preserve"> </w:t>
    </w:r>
    <w:r>
      <w:rPr>
        <w:szCs w:val="21"/>
      </w:rPr>
      <w:fldChar w:fldCharType="begin"/>
    </w:r>
    <w:r>
      <w:rPr>
        <w:szCs w:val="21"/>
      </w:rPr>
      <w:instrText xml:space="preserve"> NUMPAGES </w:instrText>
    </w:r>
    <w:r>
      <w:rPr>
        <w:szCs w:val="21"/>
      </w:rPr>
      <w:fldChar w:fldCharType="separate"/>
    </w:r>
    <w:r w:rsidR="008B2B97">
      <w:rPr>
        <w:noProof/>
        <w:szCs w:val="21"/>
      </w:rPr>
      <w:t>19</w:t>
    </w:r>
    <w:r>
      <w:rPr>
        <w:szCs w:val="21"/>
      </w:rPr>
      <w:fldChar w:fldCharType="end"/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2FA2CBD" w14:textId="77777777" w:rsidR="00C64C86" w:rsidRDefault="00C64C86">
      <w:r>
        <w:separator/>
      </w:r>
    </w:p>
  </w:footnote>
  <w:footnote w:type="continuationSeparator" w:id="0">
    <w:p w14:paraId="69F16AFA" w14:textId="77777777" w:rsidR="00C64C86" w:rsidRDefault="00C64C8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469CF33" w14:textId="77777777" w:rsidR="00183E70" w:rsidRDefault="00183E70" w:rsidP="00726D5C">
    <w:pPr>
      <w:pStyle w:val="a8"/>
      <w:ind w:right="90"/>
      <w:jc w:val="right"/>
    </w:pPr>
    <w:proofErr w:type="gramStart"/>
    <w:r>
      <w:rPr>
        <w:rFonts w:hint="eastAsia"/>
      </w:rPr>
      <w:t>沃</w:t>
    </w:r>
    <w:proofErr w:type="gramEnd"/>
    <w:r>
      <w:rPr>
        <w:rFonts w:hint="eastAsia"/>
      </w:rPr>
      <w:t>玩家部署方案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3D237B"/>
    <w:multiLevelType w:val="hybridMultilevel"/>
    <w:tmpl w:val="716CD3B6"/>
    <w:lvl w:ilvl="0" w:tplc="BE64A390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086533F1"/>
    <w:multiLevelType w:val="hybridMultilevel"/>
    <w:tmpl w:val="DAA4576A"/>
    <w:lvl w:ilvl="0" w:tplc="F8D48BE2">
      <w:start w:val="1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>
    <w:nsid w:val="0BC35F72"/>
    <w:multiLevelType w:val="hybridMultilevel"/>
    <w:tmpl w:val="DD3A8E5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0CF67103"/>
    <w:multiLevelType w:val="hybridMultilevel"/>
    <w:tmpl w:val="44D044D4"/>
    <w:lvl w:ilvl="0" w:tplc="04090009">
      <w:start w:val="1"/>
      <w:numFmt w:val="bullet"/>
      <w:lvlText w:val="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15">
      <w:start w:val="1"/>
      <w:numFmt w:val="upperLetter"/>
      <w:lvlText w:val="%2.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4">
    <w:nsid w:val="10BE698E"/>
    <w:multiLevelType w:val="hybridMultilevel"/>
    <w:tmpl w:val="626AD2E8"/>
    <w:lvl w:ilvl="0" w:tplc="97D67A0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12796F75"/>
    <w:multiLevelType w:val="hybridMultilevel"/>
    <w:tmpl w:val="D0A841EA"/>
    <w:lvl w:ilvl="0" w:tplc="97D67A0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14971F0D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7">
    <w:nsid w:val="18B87EF3"/>
    <w:multiLevelType w:val="hybridMultilevel"/>
    <w:tmpl w:val="A0A8D3E8"/>
    <w:lvl w:ilvl="0" w:tplc="0CAEB4DA">
      <w:start w:val="1"/>
      <w:numFmt w:val="decimal"/>
      <w:lvlText w:val="%1．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8">
    <w:nsid w:val="1E833BA4"/>
    <w:multiLevelType w:val="hybridMultilevel"/>
    <w:tmpl w:val="6FDA98C4"/>
    <w:lvl w:ilvl="0" w:tplc="04090005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20E10F47"/>
    <w:multiLevelType w:val="hybridMultilevel"/>
    <w:tmpl w:val="C102F0DA"/>
    <w:lvl w:ilvl="0" w:tplc="47FC25CE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2B10E04"/>
    <w:multiLevelType w:val="hybridMultilevel"/>
    <w:tmpl w:val="AAB8E686"/>
    <w:lvl w:ilvl="0" w:tplc="032AA694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1B6418A4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B0FC65AA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8AC64E78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A26C9D8E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D2802D7A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38C6AF6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E466A9B4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FFE489E4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1">
    <w:nsid w:val="24773047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2">
    <w:nsid w:val="256709AF"/>
    <w:multiLevelType w:val="hybridMultilevel"/>
    <w:tmpl w:val="1494DC24"/>
    <w:lvl w:ilvl="0" w:tplc="BE125CCC">
      <w:start w:val="1"/>
      <w:numFmt w:val="bullet"/>
      <w:lvlText w:val="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6ED66E90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F21E2A14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9A0AF774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BAFAA656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A27CF458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7722E8F2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4418C3B6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9C9A5D38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3">
    <w:nsid w:val="261E1391"/>
    <w:multiLevelType w:val="hybridMultilevel"/>
    <w:tmpl w:val="8AFC8F14"/>
    <w:lvl w:ilvl="0" w:tplc="BE42754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7AD25078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8DCC4A00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72A0D214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D590A10A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67521884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C27A637E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51BE665E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9F32DB40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>
    <w:nsid w:val="269D18F0"/>
    <w:multiLevelType w:val="hybridMultilevel"/>
    <w:tmpl w:val="AF4A1D68"/>
    <w:lvl w:ilvl="0" w:tplc="04090005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>
    <w:nsid w:val="275A67A4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6">
    <w:nsid w:val="293C267A"/>
    <w:multiLevelType w:val="hybridMultilevel"/>
    <w:tmpl w:val="C7B26F2E"/>
    <w:lvl w:ilvl="0" w:tplc="23225C42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2EF81505"/>
    <w:multiLevelType w:val="hybridMultilevel"/>
    <w:tmpl w:val="46C6A3CA"/>
    <w:lvl w:ilvl="0" w:tplc="FFFFFFFF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>
    <w:nsid w:val="30197227"/>
    <w:multiLevelType w:val="hybridMultilevel"/>
    <w:tmpl w:val="275A33B6"/>
    <w:lvl w:ilvl="0" w:tplc="B74EAE16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01E1E12"/>
    <w:multiLevelType w:val="hybridMultilevel"/>
    <w:tmpl w:val="5DC015B4"/>
    <w:lvl w:ilvl="0" w:tplc="8912EDD4">
      <w:start w:val="1"/>
      <w:numFmt w:val="lowerLetter"/>
      <w:lvlText w:val="%1)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0">
    <w:nsid w:val="314B3883"/>
    <w:multiLevelType w:val="hybridMultilevel"/>
    <w:tmpl w:val="4A6204F0"/>
    <w:lvl w:ilvl="0" w:tplc="8E0A961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36192AE1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22">
    <w:nsid w:val="365E67F2"/>
    <w:multiLevelType w:val="hybridMultilevel"/>
    <w:tmpl w:val="B0449470"/>
    <w:lvl w:ilvl="0" w:tplc="04090015">
      <w:start w:val="1"/>
      <w:numFmt w:val="upperLetter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3">
    <w:nsid w:val="367568CD"/>
    <w:multiLevelType w:val="hybridMultilevel"/>
    <w:tmpl w:val="A84AA0F6"/>
    <w:lvl w:ilvl="0" w:tplc="FFFFFFFF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>
    <w:nsid w:val="3720735B"/>
    <w:multiLevelType w:val="hybridMultilevel"/>
    <w:tmpl w:val="5066E99E"/>
    <w:lvl w:ilvl="0" w:tplc="FFFFFFFF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379F7CF8"/>
    <w:multiLevelType w:val="hybridMultilevel"/>
    <w:tmpl w:val="F048B2D8"/>
    <w:lvl w:ilvl="0" w:tplc="FFFFFFFF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>
    <w:nsid w:val="385E3D4C"/>
    <w:multiLevelType w:val="hybridMultilevel"/>
    <w:tmpl w:val="7FD0F1C8"/>
    <w:lvl w:ilvl="0" w:tplc="04090005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7">
    <w:nsid w:val="3A6B484B"/>
    <w:multiLevelType w:val="hybridMultilevel"/>
    <w:tmpl w:val="6FD6CF3C"/>
    <w:lvl w:ilvl="0" w:tplc="BE64A390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>
    <w:nsid w:val="501C0F20"/>
    <w:multiLevelType w:val="hybridMultilevel"/>
    <w:tmpl w:val="9B1ABDC0"/>
    <w:lvl w:ilvl="0" w:tplc="DF960E7A">
      <w:start w:val="1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9">
    <w:nsid w:val="509B13F9"/>
    <w:multiLevelType w:val="hybridMultilevel"/>
    <w:tmpl w:val="7DA6AFE8"/>
    <w:lvl w:ilvl="0" w:tplc="04090009">
      <w:start w:val="1"/>
      <w:numFmt w:val="bullet"/>
      <w:lvlText w:val="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30">
    <w:nsid w:val="517A773A"/>
    <w:multiLevelType w:val="hybridMultilevel"/>
    <w:tmpl w:val="B33A5178"/>
    <w:lvl w:ilvl="0" w:tplc="ADC297A2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541A2089"/>
    <w:multiLevelType w:val="hybridMultilevel"/>
    <w:tmpl w:val="4A6204F0"/>
    <w:lvl w:ilvl="0" w:tplc="8E0A961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5493473E"/>
    <w:multiLevelType w:val="hybridMultilevel"/>
    <w:tmpl w:val="A59E3B70"/>
    <w:lvl w:ilvl="0" w:tplc="8E0A961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5A547EFA"/>
    <w:multiLevelType w:val="hybridMultilevel"/>
    <w:tmpl w:val="027820D6"/>
    <w:lvl w:ilvl="0" w:tplc="C5F6E9A4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  <w:sz w:val="13"/>
        <w:szCs w:val="13"/>
      </w:rPr>
    </w:lvl>
    <w:lvl w:ilvl="1" w:tplc="BA8E7E6A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488EDB38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B46280BE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60E84268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E1286E08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BE1CDD88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32847448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8DC68A7C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34">
    <w:nsid w:val="5B634013"/>
    <w:multiLevelType w:val="hybridMultilevel"/>
    <w:tmpl w:val="0002BC86"/>
    <w:lvl w:ilvl="0" w:tplc="ADCE26F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5EE12FB9"/>
    <w:multiLevelType w:val="hybridMultilevel"/>
    <w:tmpl w:val="1D687120"/>
    <w:lvl w:ilvl="0" w:tplc="BE64A390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6">
    <w:nsid w:val="618D1927"/>
    <w:multiLevelType w:val="hybridMultilevel"/>
    <w:tmpl w:val="42CE65C6"/>
    <w:lvl w:ilvl="0" w:tplc="C9D0E2A0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CD1E91C8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F06B946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26D28E8E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4AD064EE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770A1D2E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C9B23A1A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568A5618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5B5C4364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7">
    <w:nsid w:val="64154507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38">
    <w:nsid w:val="68C76618"/>
    <w:multiLevelType w:val="hybridMultilevel"/>
    <w:tmpl w:val="F278B0F8"/>
    <w:lvl w:ilvl="0" w:tplc="FFFFFFFF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9">
    <w:nsid w:val="70AB1950"/>
    <w:multiLevelType w:val="hybridMultilevel"/>
    <w:tmpl w:val="FE188EEC"/>
    <w:lvl w:ilvl="0" w:tplc="B94E8536">
      <w:start w:val="1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40">
    <w:nsid w:val="761B4E09"/>
    <w:multiLevelType w:val="hybridMultilevel"/>
    <w:tmpl w:val="4A6204F0"/>
    <w:lvl w:ilvl="0" w:tplc="8E0A961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762070F7"/>
    <w:multiLevelType w:val="hybridMultilevel"/>
    <w:tmpl w:val="F36C3A02"/>
    <w:lvl w:ilvl="0" w:tplc="04090005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2">
    <w:nsid w:val="7ACC366B"/>
    <w:multiLevelType w:val="hybridMultilevel"/>
    <w:tmpl w:val="A59E3B70"/>
    <w:lvl w:ilvl="0" w:tplc="8E0A961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7B3A3F3C"/>
    <w:multiLevelType w:val="hybridMultilevel"/>
    <w:tmpl w:val="54A0F4D6"/>
    <w:lvl w:ilvl="0" w:tplc="04090009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  <w:sz w:val="13"/>
        <w:szCs w:val="13"/>
      </w:rPr>
    </w:lvl>
    <w:lvl w:ilvl="1" w:tplc="04090019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CDCC9B3C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DD106360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8B78E980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42B0DD40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44">
    <w:nsid w:val="7C2447FA"/>
    <w:multiLevelType w:val="hybridMultilevel"/>
    <w:tmpl w:val="1F241866"/>
    <w:lvl w:ilvl="0" w:tplc="59767DEA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7"/>
  </w:num>
  <w:num w:numId="2">
    <w:abstractNumId w:val="36"/>
  </w:num>
  <w:num w:numId="3">
    <w:abstractNumId w:val="13"/>
  </w:num>
  <w:num w:numId="4">
    <w:abstractNumId w:val="10"/>
  </w:num>
  <w:num w:numId="5">
    <w:abstractNumId w:val="33"/>
  </w:num>
  <w:num w:numId="6">
    <w:abstractNumId w:val="12"/>
  </w:num>
  <w:num w:numId="7">
    <w:abstractNumId w:val="43"/>
  </w:num>
  <w:num w:numId="8">
    <w:abstractNumId w:val="5"/>
  </w:num>
  <w:num w:numId="9">
    <w:abstractNumId w:val="4"/>
  </w:num>
  <w:num w:numId="10">
    <w:abstractNumId w:val="2"/>
  </w:num>
  <w:num w:numId="11">
    <w:abstractNumId w:val="8"/>
  </w:num>
  <w:num w:numId="12">
    <w:abstractNumId w:val="25"/>
  </w:num>
  <w:num w:numId="13">
    <w:abstractNumId w:val="23"/>
  </w:num>
  <w:num w:numId="14">
    <w:abstractNumId w:val="14"/>
  </w:num>
  <w:num w:numId="15">
    <w:abstractNumId w:val="26"/>
  </w:num>
  <w:num w:numId="16">
    <w:abstractNumId w:val="17"/>
  </w:num>
  <w:num w:numId="17">
    <w:abstractNumId w:val="38"/>
  </w:num>
  <w:num w:numId="18">
    <w:abstractNumId w:val="41"/>
  </w:num>
  <w:num w:numId="19">
    <w:abstractNumId w:val="3"/>
  </w:num>
  <w:num w:numId="20">
    <w:abstractNumId w:val="29"/>
  </w:num>
  <w:num w:numId="21">
    <w:abstractNumId w:val="22"/>
  </w:num>
  <w:num w:numId="22">
    <w:abstractNumId w:val="39"/>
  </w:num>
  <w:num w:numId="23">
    <w:abstractNumId w:val="28"/>
  </w:num>
  <w:num w:numId="24">
    <w:abstractNumId w:val="1"/>
  </w:num>
  <w:num w:numId="25">
    <w:abstractNumId w:val="7"/>
  </w:num>
  <w:num w:numId="26">
    <w:abstractNumId w:val="19"/>
  </w:num>
  <w:num w:numId="27">
    <w:abstractNumId w:val="15"/>
  </w:num>
  <w:num w:numId="28">
    <w:abstractNumId w:val="21"/>
  </w:num>
  <w:num w:numId="29">
    <w:abstractNumId w:val="6"/>
  </w:num>
  <w:num w:numId="30">
    <w:abstractNumId w:val="44"/>
  </w:num>
  <w:num w:numId="31">
    <w:abstractNumId w:val="11"/>
  </w:num>
  <w:num w:numId="32">
    <w:abstractNumId w:val="32"/>
  </w:num>
  <w:num w:numId="33">
    <w:abstractNumId w:val="42"/>
  </w:num>
  <w:num w:numId="34">
    <w:abstractNumId w:val="40"/>
  </w:num>
  <w:num w:numId="35">
    <w:abstractNumId w:val="31"/>
  </w:num>
  <w:num w:numId="36">
    <w:abstractNumId w:val="20"/>
  </w:num>
  <w:num w:numId="37">
    <w:abstractNumId w:val="24"/>
  </w:num>
  <w:num w:numId="38">
    <w:abstractNumId w:val="16"/>
  </w:num>
  <w:num w:numId="39">
    <w:abstractNumId w:val="30"/>
  </w:num>
  <w:num w:numId="40">
    <w:abstractNumId w:val="18"/>
  </w:num>
  <w:num w:numId="41">
    <w:abstractNumId w:val="9"/>
  </w:num>
  <w:num w:numId="42">
    <w:abstractNumId w:val="34"/>
  </w:num>
  <w:num w:numId="43">
    <w:abstractNumId w:val="0"/>
  </w:num>
  <w:num w:numId="44">
    <w:abstractNumId w:val="35"/>
  </w:num>
  <w:num w:numId="45">
    <w:abstractNumId w:val="27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F46AA"/>
    <w:rsid w:val="000001B2"/>
    <w:rsid w:val="00002052"/>
    <w:rsid w:val="00005813"/>
    <w:rsid w:val="00006C47"/>
    <w:rsid w:val="00007856"/>
    <w:rsid w:val="0001147E"/>
    <w:rsid w:val="00011E6D"/>
    <w:rsid w:val="00014D63"/>
    <w:rsid w:val="000178C2"/>
    <w:rsid w:val="00021992"/>
    <w:rsid w:val="000228D1"/>
    <w:rsid w:val="000268D7"/>
    <w:rsid w:val="00027D82"/>
    <w:rsid w:val="00031371"/>
    <w:rsid w:val="00031830"/>
    <w:rsid w:val="000327AF"/>
    <w:rsid w:val="0003289D"/>
    <w:rsid w:val="00032BCC"/>
    <w:rsid w:val="000333CC"/>
    <w:rsid w:val="00034084"/>
    <w:rsid w:val="00034B2E"/>
    <w:rsid w:val="00035282"/>
    <w:rsid w:val="00036011"/>
    <w:rsid w:val="000360BD"/>
    <w:rsid w:val="00037C0D"/>
    <w:rsid w:val="000401E8"/>
    <w:rsid w:val="00040D56"/>
    <w:rsid w:val="000410EE"/>
    <w:rsid w:val="000415B1"/>
    <w:rsid w:val="00041697"/>
    <w:rsid w:val="000438D8"/>
    <w:rsid w:val="00045550"/>
    <w:rsid w:val="00045977"/>
    <w:rsid w:val="000461A4"/>
    <w:rsid w:val="00046280"/>
    <w:rsid w:val="00047A3B"/>
    <w:rsid w:val="00047D97"/>
    <w:rsid w:val="00047F93"/>
    <w:rsid w:val="00051D2B"/>
    <w:rsid w:val="00052ABD"/>
    <w:rsid w:val="000533A6"/>
    <w:rsid w:val="00054807"/>
    <w:rsid w:val="000561DC"/>
    <w:rsid w:val="0005682E"/>
    <w:rsid w:val="000607E1"/>
    <w:rsid w:val="00061F9D"/>
    <w:rsid w:val="000626FA"/>
    <w:rsid w:val="00063A5C"/>
    <w:rsid w:val="00063D87"/>
    <w:rsid w:val="00064526"/>
    <w:rsid w:val="000649CE"/>
    <w:rsid w:val="000667E1"/>
    <w:rsid w:val="0006741C"/>
    <w:rsid w:val="000678EE"/>
    <w:rsid w:val="0007023A"/>
    <w:rsid w:val="00071C28"/>
    <w:rsid w:val="00071D91"/>
    <w:rsid w:val="000720CD"/>
    <w:rsid w:val="00072865"/>
    <w:rsid w:val="000728ED"/>
    <w:rsid w:val="00072A4D"/>
    <w:rsid w:val="0007344B"/>
    <w:rsid w:val="0007352C"/>
    <w:rsid w:val="00073F13"/>
    <w:rsid w:val="00075322"/>
    <w:rsid w:val="00075F64"/>
    <w:rsid w:val="0008204B"/>
    <w:rsid w:val="0008481A"/>
    <w:rsid w:val="00085512"/>
    <w:rsid w:val="000856CB"/>
    <w:rsid w:val="000871AD"/>
    <w:rsid w:val="00087A9A"/>
    <w:rsid w:val="000906E2"/>
    <w:rsid w:val="00090853"/>
    <w:rsid w:val="00090EEA"/>
    <w:rsid w:val="000910FC"/>
    <w:rsid w:val="000914AF"/>
    <w:rsid w:val="00091DE5"/>
    <w:rsid w:val="00093A3E"/>
    <w:rsid w:val="00097887"/>
    <w:rsid w:val="00097EA6"/>
    <w:rsid w:val="000A0B16"/>
    <w:rsid w:val="000A2A52"/>
    <w:rsid w:val="000A396A"/>
    <w:rsid w:val="000A4CD1"/>
    <w:rsid w:val="000A56D4"/>
    <w:rsid w:val="000A7497"/>
    <w:rsid w:val="000B033C"/>
    <w:rsid w:val="000B07FB"/>
    <w:rsid w:val="000B1B60"/>
    <w:rsid w:val="000B2C97"/>
    <w:rsid w:val="000B353C"/>
    <w:rsid w:val="000B3A62"/>
    <w:rsid w:val="000B4379"/>
    <w:rsid w:val="000B48B5"/>
    <w:rsid w:val="000B55B3"/>
    <w:rsid w:val="000B5EAB"/>
    <w:rsid w:val="000B6BE9"/>
    <w:rsid w:val="000B6ED0"/>
    <w:rsid w:val="000C0116"/>
    <w:rsid w:val="000C01CA"/>
    <w:rsid w:val="000C0F0C"/>
    <w:rsid w:val="000C2621"/>
    <w:rsid w:val="000C49D1"/>
    <w:rsid w:val="000C4BAD"/>
    <w:rsid w:val="000C53AF"/>
    <w:rsid w:val="000C567B"/>
    <w:rsid w:val="000C5DE1"/>
    <w:rsid w:val="000C5F0F"/>
    <w:rsid w:val="000C5F55"/>
    <w:rsid w:val="000C6347"/>
    <w:rsid w:val="000C6BCD"/>
    <w:rsid w:val="000C6FAB"/>
    <w:rsid w:val="000D07B6"/>
    <w:rsid w:val="000D0CDF"/>
    <w:rsid w:val="000D1102"/>
    <w:rsid w:val="000D2E9B"/>
    <w:rsid w:val="000D385D"/>
    <w:rsid w:val="000D5E85"/>
    <w:rsid w:val="000D78EB"/>
    <w:rsid w:val="000E16FD"/>
    <w:rsid w:val="000E5124"/>
    <w:rsid w:val="000E5B5C"/>
    <w:rsid w:val="000E5BE1"/>
    <w:rsid w:val="000E5F3A"/>
    <w:rsid w:val="000E6955"/>
    <w:rsid w:val="000E6C6A"/>
    <w:rsid w:val="000E7FA6"/>
    <w:rsid w:val="000F0797"/>
    <w:rsid w:val="000F0C57"/>
    <w:rsid w:val="000F23E7"/>
    <w:rsid w:val="000F3123"/>
    <w:rsid w:val="000F3CF0"/>
    <w:rsid w:val="000F3DCF"/>
    <w:rsid w:val="000F69BF"/>
    <w:rsid w:val="000F71B8"/>
    <w:rsid w:val="000F7E2D"/>
    <w:rsid w:val="00100B38"/>
    <w:rsid w:val="00100E4E"/>
    <w:rsid w:val="00101F80"/>
    <w:rsid w:val="00104C1C"/>
    <w:rsid w:val="00106ED3"/>
    <w:rsid w:val="00107EF0"/>
    <w:rsid w:val="00110C2A"/>
    <w:rsid w:val="00111544"/>
    <w:rsid w:val="00111ADC"/>
    <w:rsid w:val="00111DE6"/>
    <w:rsid w:val="00111E58"/>
    <w:rsid w:val="00112041"/>
    <w:rsid w:val="00112EDC"/>
    <w:rsid w:val="001169C2"/>
    <w:rsid w:val="0012100F"/>
    <w:rsid w:val="00125D0D"/>
    <w:rsid w:val="00127CC2"/>
    <w:rsid w:val="001308C6"/>
    <w:rsid w:val="001308F2"/>
    <w:rsid w:val="00130AD4"/>
    <w:rsid w:val="0013170D"/>
    <w:rsid w:val="001335D2"/>
    <w:rsid w:val="0013478E"/>
    <w:rsid w:val="001367D6"/>
    <w:rsid w:val="00136AC6"/>
    <w:rsid w:val="00143BCF"/>
    <w:rsid w:val="001448F8"/>
    <w:rsid w:val="00145F0B"/>
    <w:rsid w:val="00147154"/>
    <w:rsid w:val="0015004D"/>
    <w:rsid w:val="00154D9E"/>
    <w:rsid w:val="0015593B"/>
    <w:rsid w:val="0016024D"/>
    <w:rsid w:val="00161761"/>
    <w:rsid w:val="00163371"/>
    <w:rsid w:val="00165708"/>
    <w:rsid w:val="00165D5A"/>
    <w:rsid w:val="00165D6E"/>
    <w:rsid w:val="0016616B"/>
    <w:rsid w:val="00166301"/>
    <w:rsid w:val="00167960"/>
    <w:rsid w:val="00170255"/>
    <w:rsid w:val="001728F7"/>
    <w:rsid w:val="00172F0E"/>
    <w:rsid w:val="00173274"/>
    <w:rsid w:val="0017378C"/>
    <w:rsid w:val="001757CE"/>
    <w:rsid w:val="00175BEC"/>
    <w:rsid w:val="001769DA"/>
    <w:rsid w:val="00177012"/>
    <w:rsid w:val="0017712C"/>
    <w:rsid w:val="001774CC"/>
    <w:rsid w:val="00177BC8"/>
    <w:rsid w:val="001802AE"/>
    <w:rsid w:val="001804E0"/>
    <w:rsid w:val="00180D4C"/>
    <w:rsid w:val="0018127E"/>
    <w:rsid w:val="00182303"/>
    <w:rsid w:val="00182F33"/>
    <w:rsid w:val="00183687"/>
    <w:rsid w:val="00183C50"/>
    <w:rsid w:val="00183E70"/>
    <w:rsid w:val="00184084"/>
    <w:rsid w:val="00185281"/>
    <w:rsid w:val="00190A5E"/>
    <w:rsid w:val="00190B31"/>
    <w:rsid w:val="0019342F"/>
    <w:rsid w:val="0019593D"/>
    <w:rsid w:val="00196B6E"/>
    <w:rsid w:val="00197B32"/>
    <w:rsid w:val="001A29F5"/>
    <w:rsid w:val="001A3E06"/>
    <w:rsid w:val="001A50CE"/>
    <w:rsid w:val="001A590A"/>
    <w:rsid w:val="001A5A71"/>
    <w:rsid w:val="001A5D1E"/>
    <w:rsid w:val="001A7116"/>
    <w:rsid w:val="001B0D8C"/>
    <w:rsid w:val="001B15BC"/>
    <w:rsid w:val="001B19BB"/>
    <w:rsid w:val="001B2252"/>
    <w:rsid w:val="001B43E0"/>
    <w:rsid w:val="001B694A"/>
    <w:rsid w:val="001B74E9"/>
    <w:rsid w:val="001C0D85"/>
    <w:rsid w:val="001C0E85"/>
    <w:rsid w:val="001C2DF6"/>
    <w:rsid w:val="001C4D28"/>
    <w:rsid w:val="001C4F01"/>
    <w:rsid w:val="001C5283"/>
    <w:rsid w:val="001C6026"/>
    <w:rsid w:val="001C6652"/>
    <w:rsid w:val="001C6E78"/>
    <w:rsid w:val="001C7D38"/>
    <w:rsid w:val="001D27A0"/>
    <w:rsid w:val="001D290F"/>
    <w:rsid w:val="001D3879"/>
    <w:rsid w:val="001D602B"/>
    <w:rsid w:val="001D757D"/>
    <w:rsid w:val="001D75BF"/>
    <w:rsid w:val="001E1153"/>
    <w:rsid w:val="001E1379"/>
    <w:rsid w:val="001E1410"/>
    <w:rsid w:val="001E25DA"/>
    <w:rsid w:val="001E28CE"/>
    <w:rsid w:val="001E4F10"/>
    <w:rsid w:val="001E5123"/>
    <w:rsid w:val="001E5F70"/>
    <w:rsid w:val="001E62E9"/>
    <w:rsid w:val="001E6885"/>
    <w:rsid w:val="001F436B"/>
    <w:rsid w:val="001F576A"/>
    <w:rsid w:val="001F6533"/>
    <w:rsid w:val="001F6632"/>
    <w:rsid w:val="001F6FF8"/>
    <w:rsid w:val="0020174E"/>
    <w:rsid w:val="002017AC"/>
    <w:rsid w:val="0020218F"/>
    <w:rsid w:val="0020290E"/>
    <w:rsid w:val="00203600"/>
    <w:rsid w:val="00203687"/>
    <w:rsid w:val="00210396"/>
    <w:rsid w:val="00211D88"/>
    <w:rsid w:val="00211E7C"/>
    <w:rsid w:val="00213A61"/>
    <w:rsid w:val="00214D65"/>
    <w:rsid w:val="00214E49"/>
    <w:rsid w:val="00215350"/>
    <w:rsid w:val="00215811"/>
    <w:rsid w:val="002162DF"/>
    <w:rsid w:val="00216CD9"/>
    <w:rsid w:val="0021757B"/>
    <w:rsid w:val="002179D1"/>
    <w:rsid w:val="0022094E"/>
    <w:rsid w:val="00220AEB"/>
    <w:rsid w:val="00220EDC"/>
    <w:rsid w:val="0022185D"/>
    <w:rsid w:val="00221898"/>
    <w:rsid w:val="002218DE"/>
    <w:rsid w:val="0022222C"/>
    <w:rsid w:val="002239A5"/>
    <w:rsid w:val="002239DE"/>
    <w:rsid w:val="00224E54"/>
    <w:rsid w:val="0023072A"/>
    <w:rsid w:val="0023212F"/>
    <w:rsid w:val="00232155"/>
    <w:rsid w:val="00233819"/>
    <w:rsid w:val="0023516B"/>
    <w:rsid w:val="00235E9B"/>
    <w:rsid w:val="002372E0"/>
    <w:rsid w:val="00240E65"/>
    <w:rsid w:val="0024236F"/>
    <w:rsid w:val="00242E3D"/>
    <w:rsid w:val="0024360C"/>
    <w:rsid w:val="002448C3"/>
    <w:rsid w:val="002456DA"/>
    <w:rsid w:val="00246CE0"/>
    <w:rsid w:val="00247DF6"/>
    <w:rsid w:val="00247EB7"/>
    <w:rsid w:val="00250ED7"/>
    <w:rsid w:val="00251624"/>
    <w:rsid w:val="00253D33"/>
    <w:rsid w:val="00254597"/>
    <w:rsid w:val="00256198"/>
    <w:rsid w:val="002608A0"/>
    <w:rsid w:val="002644E7"/>
    <w:rsid w:val="00264746"/>
    <w:rsid w:val="00265B93"/>
    <w:rsid w:val="00267B8F"/>
    <w:rsid w:val="00267C83"/>
    <w:rsid w:val="002704F8"/>
    <w:rsid w:val="00272780"/>
    <w:rsid w:val="00272EF3"/>
    <w:rsid w:val="00275C30"/>
    <w:rsid w:val="00280081"/>
    <w:rsid w:val="00280B77"/>
    <w:rsid w:val="002813B7"/>
    <w:rsid w:val="0028204A"/>
    <w:rsid w:val="00282D91"/>
    <w:rsid w:val="002842B3"/>
    <w:rsid w:val="002858DB"/>
    <w:rsid w:val="00286537"/>
    <w:rsid w:val="00286B61"/>
    <w:rsid w:val="00287E89"/>
    <w:rsid w:val="00290620"/>
    <w:rsid w:val="00290A1F"/>
    <w:rsid w:val="00291D94"/>
    <w:rsid w:val="00291E29"/>
    <w:rsid w:val="00291F72"/>
    <w:rsid w:val="00292062"/>
    <w:rsid w:val="002945C3"/>
    <w:rsid w:val="00294FDF"/>
    <w:rsid w:val="00295C83"/>
    <w:rsid w:val="00297885"/>
    <w:rsid w:val="00297DFB"/>
    <w:rsid w:val="00297E2D"/>
    <w:rsid w:val="002A02C2"/>
    <w:rsid w:val="002A115C"/>
    <w:rsid w:val="002A32BB"/>
    <w:rsid w:val="002A3F13"/>
    <w:rsid w:val="002A4F0C"/>
    <w:rsid w:val="002A54CD"/>
    <w:rsid w:val="002A6F86"/>
    <w:rsid w:val="002A7049"/>
    <w:rsid w:val="002A70F4"/>
    <w:rsid w:val="002A770A"/>
    <w:rsid w:val="002B1AFD"/>
    <w:rsid w:val="002B2080"/>
    <w:rsid w:val="002B478C"/>
    <w:rsid w:val="002B5CC8"/>
    <w:rsid w:val="002B6DB5"/>
    <w:rsid w:val="002C0094"/>
    <w:rsid w:val="002C0F62"/>
    <w:rsid w:val="002C113E"/>
    <w:rsid w:val="002C1A52"/>
    <w:rsid w:val="002C45D5"/>
    <w:rsid w:val="002C6161"/>
    <w:rsid w:val="002C7F56"/>
    <w:rsid w:val="002D01A7"/>
    <w:rsid w:val="002D12DC"/>
    <w:rsid w:val="002D16DC"/>
    <w:rsid w:val="002D1E7D"/>
    <w:rsid w:val="002D25B0"/>
    <w:rsid w:val="002D2BF8"/>
    <w:rsid w:val="002D47EF"/>
    <w:rsid w:val="002D4E66"/>
    <w:rsid w:val="002D5156"/>
    <w:rsid w:val="002D648C"/>
    <w:rsid w:val="002D6ADC"/>
    <w:rsid w:val="002D746B"/>
    <w:rsid w:val="002D77B6"/>
    <w:rsid w:val="002E0433"/>
    <w:rsid w:val="002E1D76"/>
    <w:rsid w:val="002E210D"/>
    <w:rsid w:val="002E2FAA"/>
    <w:rsid w:val="002E31B6"/>
    <w:rsid w:val="002E3CB5"/>
    <w:rsid w:val="002E40A3"/>
    <w:rsid w:val="002E4886"/>
    <w:rsid w:val="002E5830"/>
    <w:rsid w:val="002E5F25"/>
    <w:rsid w:val="002E6B89"/>
    <w:rsid w:val="002E7AC4"/>
    <w:rsid w:val="002F1C8A"/>
    <w:rsid w:val="002F2985"/>
    <w:rsid w:val="002F55CF"/>
    <w:rsid w:val="002F75CF"/>
    <w:rsid w:val="00300FEA"/>
    <w:rsid w:val="003024D6"/>
    <w:rsid w:val="00302DDA"/>
    <w:rsid w:val="00305980"/>
    <w:rsid w:val="00317606"/>
    <w:rsid w:val="003179BE"/>
    <w:rsid w:val="00317D61"/>
    <w:rsid w:val="0032023F"/>
    <w:rsid w:val="00320504"/>
    <w:rsid w:val="00321D49"/>
    <w:rsid w:val="003224EC"/>
    <w:rsid w:val="0032546F"/>
    <w:rsid w:val="00326CB7"/>
    <w:rsid w:val="00326EDA"/>
    <w:rsid w:val="0032710C"/>
    <w:rsid w:val="0032749D"/>
    <w:rsid w:val="0032753E"/>
    <w:rsid w:val="00327AC4"/>
    <w:rsid w:val="00327C6D"/>
    <w:rsid w:val="003309B2"/>
    <w:rsid w:val="0033249E"/>
    <w:rsid w:val="00333100"/>
    <w:rsid w:val="00335FF1"/>
    <w:rsid w:val="003360B8"/>
    <w:rsid w:val="0033648E"/>
    <w:rsid w:val="0033659B"/>
    <w:rsid w:val="00337BED"/>
    <w:rsid w:val="003406BB"/>
    <w:rsid w:val="003406DB"/>
    <w:rsid w:val="003407A1"/>
    <w:rsid w:val="003418E6"/>
    <w:rsid w:val="00341942"/>
    <w:rsid w:val="00343055"/>
    <w:rsid w:val="003437A4"/>
    <w:rsid w:val="0034471C"/>
    <w:rsid w:val="00345928"/>
    <w:rsid w:val="0034749D"/>
    <w:rsid w:val="00347A04"/>
    <w:rsid w:val="00350716"/>
    <w:rsid w:val="003513E9"/>
    <w:rsid w:val="0035217D"/>
    <w:rsid w:val="00352590"/>
    <w:rsid w:val="00354362"/>
    <w:rsid w:val="003543C9"/>
    <w:rsid w:val="0035476C"/>
    <w:rsid w:val="003560F9"/>
    <w:rsid w:val="00356890"/>
    <w:rsid w:val="00356FED"/>
    <w:rsid w:val="00357D11"/>
    <w:rsid w:val="00360121"/>
    <w:rsid w:val="00360C3D"/>
    <w:rsid w:val="00361DAB"/>
    <w:rsid w:val="00362EE0"/>
    <w:rsid w:val="00363484"/>
    <w:rsid w:val="00363D11"/>
    <w:rsid w:val="00366670"/>
    <w:rsid w:val="0036761E"/>
    <w:rsid w:val="0037008F"/>
    <w:rsid w:val="0037126B"/>
    <w:rsid w:val="00372E4C"/>
    <w:rsid w:val="00373046"/>
    <w:rsid w:val="00373861"/>
    <w:rsid w:val="00373F85"/>
    <w:rsid w:val="003776D2"/>
    <w:rsid w:val="003811F8"/>
    <w:rsid w:val="00382234"/>
    <w:rsid w:val="003843C1"/>
    <w:rsid w:val="00384839"/>
    <w:rsid w:val="003848F2"/>
    <w:rsid w:val="003859CE"/>
    <w:rsid w:val="00385F75"/>
    <w:rsid w:val="00387717"/>
    <w:rsid w:val="003878C5"/>
    <w:rsid w:val="00387E60"/>
    <w:rsid w:val="0039051A"/>
    <w:rsid w:val="00391780"/>
    <w:rsid w:val="00391C81"/>
    <w:rsid w:val="003925AB"/>
    <w:rsid w:val="0039345B"/>
    <w:rsid w:val="00393542"/>
    <w:rsid w:val="00395506"/>
    <w:rsid w:val="003959BA"/>
    <w:rsid w:val="00396A66"/>
    <w:rsid w:val="003A0339"/>
    <w:rsid w:val="003A320C"/>
    <w:rsid w:val="003A416E"/>
    <w:rsid w:val="003A43F3"/>
    <w:rsid w:val="003A483B"/>
    <w:rsid w:val="003A5D96"/>
    <w:rsid w:val="003A71E5"/>
    <w:rsid w:val="003B0918"/>
    <w:rsid w:val="003B1041"/>
    <w:rsid w:val="003B1988"/>
    <w:rsid w:val="003B20CD"/>
    <w:rsid w:val="003B23F4"/>
    <w:rsid w:val="003B2BFE"/>
    <w:rsid w:val="003B5B0C"/>
    <w:rsid w:val="003C17D9"/>
    <w:rsid w:val="003C246C"/>
    <w:rsid w:val="003C2922"/>
    <w:rsid w:val="003C3017"/>
    <w:rsid w:val="003C41D8"/>
    <w:rsid w:val="003C5790"/>
    <w:rsid w:val="003C6ED3"/>
    <w:rsid w:val="003D0151"/>
    <w:rsid w:val="003D5964"/>
    <w:rsid w:val="003E1CFF"/>
    <w:rsid w:val="003E1D85"/>
    <w:rsid w:val="003E2C52"/>
    <w:rsid w:val="003E3197"/>
    <w:rsid w:val="003E349D"/>
    <w:rsid w:val="003E37DB"/>
    <w:rsid w:val="003E421D"/>
    <w:rsid w:val="003E451E"/>
    <w:rsid w:val="003F005D"/>
    <w:rsid w:val="003F0F26"/>
    <w:rsid w:val="003F2B69"/>
    <w:rsid w:val="003F2EDE"/>
    <w:rsid w:val="003F3B7E"/>
    <w:rsid w:val="003F46AA"/>
    <w:rsid w:val="003F54D1"/>
    <w:rsid w:val="003F59C0"/>
    <w:rsid w:val="003F5DEA"/>
    <w:rsid w:val="003F798B"/>
    <w:rsid w:val="00400F54"/>
    <w:rsid w:val="00402193"/>
    <w:rsid w:val="00405A5A"/>
    <w:rsid w:val="00405B6C"/>
    <w:rsid w:val="0040786F"/>
    <w:rsid w:val="00407F65"/>
    <w:rsid w:val="00411571"/>
    <w:rsid w:val="00412895"/>
    <w:rsid w:val="00413CCE"/>
    <w:rsid w:val="00414D0F"/>
    <w:rsid w:val="00416AF9"/>
    <w:rsid w:val="00417042"/>
    <w:rsid w:val="004175CE"/>
    <w:rsid w:val="00417BEB"/>
    <w:rsid w:val="00421580"/>
    <w:rsid w:val="00421FB1"/>
    <w:rsid w:val="0042211C"/>
    <w:rsid w:val="004230CF"/>
    <w:rsid w:val="004234C8"/>
    <w:rsid w:val="0042378C"/>
    <w:rsid w:val="00424317"/>
    <w:rsid w:val="00424AFD"/>
    <w:rsid w:val="00425B20"/>
    <w:rsid w:val="00425F1D"/>
    <w:rsid w:val="00430B64"/>
    <w:rsid w:val="00430B70"/>
    <w:rsid w:val="00430E85"/>
    <w:rsid w:val="00431F8F"/>
    <w:rsid w:val="00433395"/>
    <w:rsid w:val="00434675"/>
    <w:rsid w:val="00435467"/>
    <w:rsid w:val="0043637A"/>
    <w:rsid w:val="00436BC7"/>
    <w:rsid w:val="00436E73"/>
    <w:rsid w:val="0043726B"/>
    <w:rsid w:val="00440109"/>
    <w:rsid w:val="00440B14"/>
    <w:rsid w:val="00440C2E"/>
    <w:rsid w:val="00441167"/>
    <w:rsid w:val="004417DC"/>
    <w:rsid w:val="00442053"/>
    <w:rsid w:val="0044479C"/>
    <w:rsid w:val="00444B99"/>
    <w:rsid w:val="00446366"/>
    <w:rsid w:val="00447BD0"/>
    <w:rsid w:val="00450482"/>
    <w:rsid w:val="004507B8"/>
    <w:rsid w:val="004508C6"/>
    <w:rsid w:val="00451284"/>
    <w:rsid w:val="00452D53"/>
    <w:rsid w:val="00455C17"/>
    <w:rsid w:val="00457868"/>
    <w:rsid w:val="00457938"/>
    <w:rsid w:val="00461C8A"/>
    <w:rsid w:val="00462909"/>
    <w:rsid w:val="00463382"/>
    <w:rsid w:val="004634C0"/>
    <w:rsid w:val="00464B80"/>
    <w:rsid w:val="00467966"/>
    <w:rsid w:val="0047237A"/>
    <w:rsid w:val="00472600"/>
    <w:rsid w:val="00473255"/>
    <w:rsid w:val="00474448"/>
    <w:rsid w:val="0047622D"/>
    <w:rsid w:val="00477054"/>
    <w:rsid w:val="004771F0"/>
    <w:rsid w:val="00477B13"/>
    <w:rsid w:val="00482F3A"/>
    <w:rsid w:val="00482FFA"/>
    <w:rsid w:val="0048322D"/>
    <w:rsid w:val="004917B1"/>
    <w:rsid w:val="004929ED"/>
    <w:rsid w:val="00492ABB"/>
    <w:rsid w:val="00493E28"/>
    <w:rsid w:val="00494859"/>
    <w:rsid w:val="004953F1"/>
    <w:rsid w:val="00496BFE"/>
    <w:rsid w:val="004A06D8"/>
    <w:rsid w:val="004A1204"/>
    <w:rsid w:val="004A287B"/>
    <w:rsid w:val="004A3328"/>
    <w:rsid w:val="004A3345"/>
    <w:rsid w:val="004A53E7"/>
    <w:rsid w:val="004A59D6"/>
    <w:rsid w:val="004A5C82"/>
    <w:rsid w:val="004A62D4"/>
    <w:rsid w:val="004A6C8D"/>
    <w:rsid w:val="004A7707"/>
    <w:rsid w:val="004B00ED"/>
    <w:rsid w:val="004B0597"/>
    <w:rsid w:val="004B0801"/>
    <w:rsid w:val="004B19DA"/>
    <w:rsid w:val="004B453C"/>
    <w:rsid w:val="004B497B"/>
    <w:rsid w:val="004B5FCE"/>
    <w:rsid w:val="004B6478"/>
    <w:rsid w:val="004C340F"/>
    <w:rsid w:val="004C46AF"/>
    <w:rsid w:val="004D154F"/>
    <w:rsid w:val="004D3C83"/>
    <w:rsid w:val="004D3CAD"/>
    <w:rsid w:val="004D4046"/>
    <w:rsid w:val="004D4EA7"/>
    <w:rsid w:val="004D7FAC"/>
    <w:rsid w:val="004E15E9"/>
    <w:rsid w:val="004E2211"/>
    <w:rsid w:val="004E4603"/>
    <w:rsid w:val="004E5ECF"/>
    <w:rsid w:val="004E693E"/>
    <w:rsid w:val="004E6C04"/>
    <w:rsid w:val="004E75E1"/>
    <w:rsid w:val="004E7968"/>
    <w:rsid w:val="004F3F04"/>
    <w:rsid w:val="004F57F9"/>
    <w:rsid w:val="0050028E"/>
    <w:rsid w:val="00500A61"/>
    <w:rsid w:val="00501584"/>
    <w:rsid w:val="005035BD"/>
    <w:rsid w:val="00504648"/>
    <w:rsid w:val="00504E33"/>
    <w:rsid w:val="005050CB"/>
    <w:rsid w:val="0050601A"/>
    <w:rsid w:val="0050659B"/>
    <w:rsid w:val="005069B6"/>
    <w:rsid w:val="00507493"/>
    <w:rsid w:val="005103F8"/>
    <w:rsid w:val="0051120E"/>
    <w:rsid w:val="0051207E"/>
    <w:rsid w:val="00512F79"/>
    <w:rsid w:val="0051457D"/>
    <w:rsid w:val="005160E4"/>
    <w:rsid w:val="005175C4"/>
    <w:rsid w:val="005176B0"/>
    <w:rsid w:val="00517A65"/>
    <w:rsid w:val="00526B5F"/>
    <w:rsid w:val="005278A5"/>
    <w:rsid w:val="00527A07"/>
    <w:rsid w:val="00532180"/>
    <w:rsid w:val="00533274"/>
    <w:rsid w:val="005335C5"/>
    <w:rsid w:val="00535C46"/>
    <w:rsid w:val="00536E30"/>
    <w:rsid w:val="00537370"/>
    <w:rsid w:val="0053759F"/>
    <w:rsid w:val="00540619"/>
    <w:rsid w:val="00543F36"/>
    <w:rsid w:val="005447E6"/>
    <w:rsid w:val="0054556B"/>
    <w:rsid w:val="005459A3"/>
    <w:rsid w:val="00547935"/>
    <w:rsid w:val="00550252"/>
    <w:rsid w:val="005532B7"/>
    <w:rsid w:val="0055331A"/>
    <w:rsid w:val="005544D5"/>
    <w:rsid w:val="0055628B"/>
    <w:rsid w:val="005566EF"/>
    <w:rsid w:val="00556A75"/>
    <w:rsid w:val="00557709"/>
    <w:rsid w:val="00563B10"/>
    <w:rsid w:val="005658FB"/>
    <w:rsid w:val="00566820"/>
    <w:rsid w:val="00566937"/>
    <w:rsid w:val="00570ECA"/>
    <w:rsid w:val="00571A3E"/>
    <w:rsid w:val="005744C5"/>
    <w:rsid w:val="00574A85"/>
    <w:rsid w:val="0057550F"/>
    <w:rsid w:val="0057637F"/>
    <w:rsid w:val="005811E2"/>
    <w:rsid w:val="005824E6"/>
    <w:rsid w:val="00582976"/>
    <w:rsid w:val="00583CA8"/>
    <w:rsid w:val="005866C7"/>
    <w:rsid w:val="00586E4F"/>
    <w:rsid w:val="00590003"/>
    <w:rsid w:val="005909A0"/>
    <w:rsid w:val="00591706"/>
    <w:rsid w:val="00593D08"/>
    <w:rsid w:val="005959A3"/>
    <w:rsid w:val="0059706B"/>
    <w:rsid w:val="00597933"/>
    <w:rsid w:val="005A129D"/>
    <w:rsid w:val="005A1781"/>
    <w:rsid w:val="005A25EA"/>
    <w:rsid w:val="005A2D93"/>
    <w:rsid w:val="005A334A"/>
    <w:rsid w:val="005A35EE"/>
    <w:rsid w:val="005A368E"/>
    <w:rsid w:val="005A6B35"/>
    <w:rsid w:val="005A7690"/>
    <w:rsid w:val="005B0975"/>
    <w:rsid w:val="005B1DB4"/>
    <w:rsid w:val="005B220A"/>
    <w:rsid w:val="005B2DB1"/>
    <w:rsid w:val="005B5C7B"/>
    <w:rsid w:val="005B659A"/>
    <w:rsid w:val="005B7A51"/>
    <w:rsid w:val="005C15BE"/>
    <w:rsid w:val="005C3840"/>
    <w:rsid w:val="005C5015"/>
    <w:rsid w:val="005C504F"/>
    <w:rsid w:val="005C6E44"/>
    <w:rsid w:val="005D1574"/>
    <w:rsid w:val="005D1865"/>
    <w:rsid w:val="005D2141"/>
    <w:rsid w:val="005D425A"/>
    <w:rsid w:val="005D550B"/>
    <w:rsid w:val="005D557F"/>
    <w:rsid w:val="005E2351"/>
    <w:rsid w:val="005E472D"/>
    <w:rsid w:val="005E7161"/>
    <w:rsid w:val="005F0935"/>
    <w:rsid w:val="005F1E89"/>
    <w:rsid w:val="005F2154"/>
    <w:rsid w:val="005F371C"/>
    <w:rsid w:val="005F522E"/>
    <w:rsid w:val="005F5E1B"/>
    <w:rsid w:val="005F7A12"/>
    <w:rsid w:val="00600F6F"/>
    <w:rsid w:val="00602DA9"/>
    <w:rsid w:val="00603D94"/>
    <w:rsid w:val="00604D46"/>
    <w:rsid w:val="006052CD"/>
    <w:rsid w:val="006054B1"/>
    <w:rsid w:val="00605EA0"/>
    <w:rsid w:val="00613303"/>
    <w:rsid w:val="00613313"/>
    <w:rsid w:val="006133C9"/>
    <w:rsid w:val="00613F25"/>
    <w:rsid w:val="00615849"/>
    <w:rsid w:val="00616E9A"/>
    <w:rsid w:val="00621A9E"/>
    <w:rsid w:val="0062240A"/>
    <w:rsid w:val="006228F4"/>
    <w:rsid w:val="0062379C"/>
    <w:rsid w:val="00624404"/>
    <w:rsid w:val="0062575C"/>
    <w:rsid w:val="00625BB0"/>
    <w:rsid w:val="00625C20"/>
    <w:rsid w:val="00625C84"/>
    <w:rsid w:val="006264D2"/>
    <w:rsid w:val="006276B7"/>
    <w:rsid w:val="00627824"/>
    <w:rsid w:val="0063133F"/>
    <w:rsid w:val="00631E0C"/>
    <w:rsid w:val="00633514"/>
    <w:rsid w:val="00633AC9"/>
    <w:rsid w:val="00633FFB"/>
    <w:rsid w:val="006377B0"/>
    <w:rsid w:val="00637DB5"/>
    <w:rsid w:val="006402AE"/>
    <w:rsid w:val="00640DAE"/>
    <w:rsid w:val="00643109"/>
    <w:rsid w:val="00643209"/>
    <w:rsid w:val="00643514"/>
    <w:rsid w:val="006436D3"/>
    <w:rsid w:val="0064778A"/>
    <w:rsid w:val="00650D94"/>
    <w:rsid w:val="006550AA"/>
    <w:rsid w:val="006561D5"/>
    <w:rsid w:val="00656328"/>
    <w:rsid w:val="006574E1"/>
    <w:rsid w:val="00660C49"/>
    <w:rsid w:val="00660CE1"/>
    <w:rsid w:val="00661283"/>
    <w:rsid w:val="006617D8"/>
    <w:rsid w:val="00661D30"/>
    <w:rsid w:val="00663896"/>
    <w:rsid w:val="006638A5"/>
    <w:rsid w:val="00663941"/>
    <w:rsid w:val="00664BB9"/>
    <w:rsid w:val="0066535E"/>
    <w:rsid w:val="0066563F"/>
    <w:rsid w:val="00665AB1"/>
    <w:rsid w:val="00666CC4"/>
    <w:rsid w:val="00667ED3"/>
    <w:rsid w:val="00674BD2"/>
    <w:rsid w:val="00676007"/>
    <w:rsid w:val="00676311"/>
    <w:rsid w:val="00676B04"/>
    <w:rsid w:val="00677C5F"/>
    <w:rsid w:val="00677F6F"/>
    <w:rsid w:val="00677FC1"/>
    <w:rsid w:val="006825EC"/>
    <w:rsid w:val="00682603"/>
    <w:rsid w:val="00683B9D"/>
    <w:rsid w:val="00684BA0"/>
    <w:rsid w:val="006852DB"/>
    <w:rsid w:val="00686270"/>
    <w:rsid w:val="00686276"/>
    <w:rsid w:val="00686C2E"/>
    <w:rsid w:val="00690549"/>
    <w:rsid w:val="00691090"/>
    <w:rsid w:val="00691887"/>
    <w:rsid w:val="006941CC"/>
    <w:rsid w:val="00694846"/>
    <w:rsid w:val="00694930"/>
    <w:rsid w:val="00695235"/>
    <w:rsid w:val="00695B49"/>
    <w:rsid w:val="00695E1A"/>
    <w:rsid w:val="00696C7C"/>
    <w:rsid w:val="006A020A"/>
    <w:rsid w:val="006A0FAD"/>
    <w:rsid w:val="006A0FBB"/>
    <w:rsid w:val="006A1EEF"/>
    <w:rsid w:val="006A7393"/>
    <w:rsid w:val="006B24BC"/>
    <w:rsid w:val="006B3D8D"/>
    <w:rsid w:val="006B5E39"/>
    <w:rsid w:val="006C0EC8"/>
    <w:rsid w:val="006C139F"/>
    <w:rsid w:val="006C13E5"/>
    <w:rsid w:val="006C1D97"/>
    <w:rsid w:val="006C2816"/>
    <w:rsid w:val="006C3DB1"/>
    <w:rsid w:val="006C596B"/>
    <w:rsid w:val="006C774F"/>
    <w:rsid w:val="006D00CE"/>
    <w:rsid w:val="006D13B8"/>
    <w:rsid w:val="006D388D"/>
    <w:rsid w:val="006D455B"/>
    <w:rsid w:val="006D5B7C"/>
    <w:rsid w:val="006D7299"/>
    <w:rsid w:val="006E0C79"/>
    <w:rsid w:val="006E1D80"/>
    <w:rsid w:val="006E27EB"/>
    <w:rsid w:val="006E38B1"/>
    <w:rsid w:val="006E3B5D"/>
    <w:rsid w:val="006E4A03"/>
    <w:rsid w:val="006E4CE5"/>
    <w:rsid w:val="006E5985"/>
    <w:rsid w:val="006E6420"/>
    <w:rsid w:val="006E665C"/>
    <w:rsid w:val="006E6D12"/>
    <w:rsid w:val="006E7623"/>
    <w:rsid w:val="006F0555"/>
    <w:rsid w:val="006F0745"/>
    <w:rsid w:val="006F1292"/>
    <w:rsid w:val="006F24C7"/>
    <w:rsid w:val="006F4A43"/>
    <w:rsid w:val="006F4C1B"/>
    <w:rsid w:val="006F69E1"/>
    <w:rsid w:val="00700C5E"/>
    <w:rsid w:val="00701EDB"/>
    <w:rsid w:val="00703125"/>
    <w:rsid w:val="007033EC"/>
    <w:rsid w:val="0070346D"/>
    <w:rsid w:val="00705358"/>
    <w:rsid w:val="0070595E"/>
    <w:rsid w:val="00711959"/>
    <w:rsid w:val="007128FF"/>
    <w:rsid w:val="00714291"/>
    <w:rsid w:val="00714480"/>
    <w:rsid w:val="007148C9"/>
    <w:rsid w:val="00714BCC"/>
    <w:rsid w:val="007155CE"/>
    <w:rsid w:val="0071663C"/>
    <w:rsid w:val="00716FB0"/>
    <w:rsid w:val="00720882"/>
    <w:rsid w:val="00723271"/>
    <w:rsid w:val="00723647"/>
    <w:rsid w:val="00723F25"/>
    <w:rsid w:val="00724484"/>
    <w:rsid w:val="00726B32"/>
    <w:rsid w:val="00726D5C"/>
    <w:rsid w:val="00726EB8"/>
    <w:rsid w:val="00727756"/>
    <w:rsid w:val="007323F7"/>
    <w:rsid w:val="007324B3"/>
    <w:rsid w:val="0073343B"/>
    <w:rsid w:val="00733575"/>
    <w:rsid w:val="00734AF7"/>
    <w:rsid w:val="00735CF3"/>
    <w:rsid w:val="00736430"/>
    <w:rsid w:val="007364D5"/>
    <w:rsid w:val="00736D85"/>
    <w:rsid w:val="00737396"/>
    <w:rsid w:val="0073765C"/>
    <w:rsid w:val="007400B7"/>
    <w:rsid w:val="0074188C"/>
    <w:rsid w:val="00741E74"/>
    <w:rsid w:val="00742BE7"/>
    <w:rsid w:val="00744695"/>
    <w:rsid w:val="00744EAB"/>
    <w:rsid w:val="00745F8B"/>
    <w:rsid w:val="00745FA6"/>
    <w:rsid w:val="00754399"/>
    <w:rsid w:val="00756C2F"/>
    <w:rsid w:val="007574E1"/>
    <w:rsid w:val="00757B59"/>
    <w:rsid w:val="00757BFD"/>
    <w:rsid w:val="00760766"/>
    <w:rsid w:val="00762D07"/>
    <w:rsid w:val="00763984"/>
    <w:rsid w:val="00764EFC"/>
    <w:rsid w:val="007655E3"/>
    <w:rsid w:val="00766FC0"/>
    <w:rsid w:val="007675DB"/>
    <w:rsid w:val="00771325"/>
    <w:rsid w:val="007725A8"/>
    <w:rsid w:val="00772777"/>
    <w:rsid w:val="00773E92"/>
    <w:rsid w:val="00774EF8"/>
    <w:rsid w:val="00776663"/>
    <w:rsid w:val="00777DC0"/>
    <w:rsid w:val="00780864"/>
    <w:rsid w:val="00780AC4"/>
    <w:rsid w:val="007821EF"/>
    <w:rsid w:val="00783575"/>
    <w:rsid w:val="00783B92"/>
    <w:rsid w:val="00783E05"/>
    <w:rsid w:val="007840EF"/>
    <w:rsid w:val="00785344"/>
    <w:rsid w:val="00785975"/>
    <w:rsid w:val="00785DDE"/>
    <w:rsid w:val="00792634"/>
    <w:rsid w:val="00793E16"/>
    <w:rsid w:val="007940C2"/>
    <w:rsid w:val="00794F59"/>
    <w:rsid w:val="007958D5"/>
    <w:rsid w:val="0079780C"/>
    <w:rsid w:val="007A055F"/>
    <w:rsid w:val="007A05C7"/>
    <w:rsid w:val="007A0622"/>
    <w:rsid w:val="007A0DFA"/>
    <w:rsid w:val="007A1E69"/>
    <w:rsid w:val="007A2E30"/>
    <w:rsid w:val="007A2EA2"/>
    <w:rsid w:val="007A3512"/>
    <w:rsid w:val="007A455F"/>
    <w:rsid w:val="007A60F2"/>
    <w:rsid w:val="007A6DCF"/>
    <w:rsid w:val="007B02B3"/>
    <w:rsid w:val="007B0B79"/>
    <w:rsid w:val="007B366E"/>
    <w:rsid w:val="007B45D9"/>
    <w:rsid w:val="007B4B65"/>
    <w:rsid w:val="007B6E75"/>
    <w:rsid w:val="007B7A49"/>
    <w:rsid w:val="007B7E40"/>
    <w:rsid w:val="007C0E8C"/>
    <w:rsid w:val="007C4C8C"/>
    <w:rsid w:val="007C4CFB"/>
    <w:rsid w:val="007C555D"/>
    <w:rsid w:val="007C5EA2"/>
    <w:rsid w:val="007D040C"/>
    <w:rsid w:val="007D0B96"/>
    <w:rsid w:val="007D2A0D"/>
    <w:rsid w:val="007D5997"/>
    <w:rsid w:val="007D5C5F"/>
    <w:rsid w:val="007D60A1"/>
    <w:rsid w:val="007E3436"/>
    <w:rsid w:val="007E3D7A"/>
    <w:rsid w:val="007E4EB3"/>
    <w:rsid w:val="007E74CC"/>
    <w:rsid w:val="007E7745"/>
    <w:rsid w:val="007F0711"/>
    <w:rsid w:val="007F2086"/>
    <w:rsid w:val="007F31C7"/>
    <w:rsid w:val="008002FE"/>
    <w:rsid w:val="00800DBF"/>
    <w:rsid w:val="00801E6F"/>
    <w:rsid w:val="0080386F"/>
    <w:rsid w:val="008039AF"/>
    <w:rsid w:val="00803DCD"/>
    <w:rsid w:val="00803FB1"/>
    <w:rsid w:val="00804232"/>
    <w:rsid w:val="00805936"/>
    <w:rsid w:val="00805BE8"/>
    <w:rsid w:val="00806267"/>
    <w:rsid w:val="008063F5"/>
    <w:rsid w:val="008066AE"/>
    <w:rsid w:val="00807B85"/>
    <w:rsid w:val="00810031"/>
    <w:rsid w:val="00810B6C"/>
    <w:rsid w:val="00810B93"/>
    <w:rsid w:val="0081515E"/>
    <w:rsid w:val="00817281"/>
    <w:rsid w:val="00821B26"/>
    <w:rsid w:val="00822AB5"/>
    <w:rsid w:val="00822ED7"/>
    <w:rsid w:val="0082540D"/>
    <w:rsid w:val="0082719E"/>
    <w:rsid w:val="00831189"/>
    <w:rsid w:val="008313B8"/>
    <w:rsid w:val="00831663"/>
    <w:rsid w:val="008324F6"/>
    <w:rsid w:val="00832544"/>
    <w:rsid w:val="0083272C"/>
    <w:rsid w:val="00833230"/>
    <w:rsid w:val="00833E54"/>
    <w:rsid w:val="00836503"/>
    <w:rsid w:val="008406B6"/>
    <w:rsid w:val="00841E9B"/>
    <w:rsid w:val="008438B6"/>
    <w:rsid w:val="00847C5F"/>
    <w:rsid w:val="0085004B"/>
    <w:rsid w:val="00850EE4"/>
    <w:rsid w:val="008551F8"/>
    <w:rsid w:val="0085588E"/>
    <w:rsid w:val="00855FFC"/>
    <w:rsid w:val="00856207"/>
    <w:rsid w:val="00856694"/>
    <w:rsid w:val="0086049A"/>
    <w:rsid w:val="0086149C"/>
    <w:rsid w:val="008620A6"/>
    <w:rsid w:val="00862202"/>
    <w:rsid w:val="008622E1"/>
    <w:rsid w:val="008638F8"/>
    <w:rsid w:val="00865838"/>
    <w:rsid w:val="00866A29"/>
    <w:rsid w:val="008671F5"/>
    <w:rsid w:val="008678BF"/>
    <w:rsid w:val="00871693"/>
    <w:rsid w:val="0087240C"/>
    <w:rsid w:val="008750F2"/>
    <w:rsid w:val="0088022F"/>
    <w:rsid w:val="008816C3"/>
    <w:rsid w:val="008822E0"/>
    <w:rsid w:val="0088278A"/>
    <w:rsid w:val="0088284B"/>
    <w:rsid w:val="008838E8"/>
    <w:rsid w:val="00884773"/>
    <w:rsid w:val="00884AE8"/>
    <w:rsid w:val="00884C36"/>
    <w:rsid w:val="00885413"/>
    <w:rsid w:val="008867E2"/>
    <w:rsid w:val="0088717F"/>
    <w:rsid w:val="00887CBD"/>
    <w:rsid w:val="00891ABB"/>
    <w:rsid w:val="00891D06"/>
    <w:rsid w:val="00891F90"/>
    <w:rsid w:val="00892BF2"/>
    <w:rsid w:val="0089651F"/>
    <w:rsid w:val="00896549"/>
    <w:rsid w:val="00896DCB"/>
    <w:rsid w:val="00897A2F"/>
    <w:rsid w:val="008A0744"/>
    <w:rsid w:val="008A09BC"/>
    <w:rsid w:val="008A0ACC"/>
    <w:rsid w:val="008A0F5D"/>
    <w:rsid w:val="008A1E2F"/>
    <w:rsid w:val="008A4EB8"/>
    <w:rsid w:val="008A51DC"/>
    <w:rsid w:val="008A5F87"/>
    <w:rsid w:val="008A76B5"/>
    <w:rsid w:val="008B0E38"/>
    <w:rsid w:val="008B0FD2"/>
    <w:rsid w:val="008B2B97"/>
    <w:rsid w:val="008B36DF"/>
    <w:rsid w:val="008B404D"/>
    <w:rsid w:val="008B40D1"/>
    <w:rsid w:val="008B5F9B"/>
    <w:rsid w:val="008B77E2"/>
    <w:rsid w:val="008C07EA"/>
    <w:rsid w:val="008C0B7A"/>
    <w:rsid w:val="008C0D97"/>
    <w:rsid w:val="008C18B9"/>
    <w:rsid w:val="008C37B1"/>
    <w:rsid w:val="008C3DBE"/>
    <w:rsid w:val="008C3EE9"/>
    <w:rsid w:val="008C48A5"/>
    <w:rsid w:val="008C4AE9"/>
    <w:rsid w:val="008C5A1E"/>
    <w:rsid w:val="008C6339"/>
    <w:rsid w:val="008D0F22"/>
    <w:rsid w:val="008D1026"/>
    <w:rsid w:val="008D1CD6"/>
    <w:rsid w:val="008D22AA"/>
    <w:rsid w:val="008D276A"/>
    <w:rsid w:val="008D632E"/>
    <w:rsid w:val="008D64AA"/>
    <w:rsid w:val="008E06A6"/>
    <w:rsid w:val="008E3CCE"/>
    <w:rsid w:val="008F25B0"/>
    <w:rsid w:val="008F2A30"/>
    <w:rsid w:val="008F3574"/>
    <w:rsid w:val="008F368A"/>
    <w:rsid w:val="008F3B5D"/>
    <w:rsid w:val="008F4366"/>
    <w:rsid w:val="008F54BE"/>
    <w:rsid w:val="008F5719"/>
    <w:rsid w:val="008F62F2"/>
    <w:rsid w:val="008F6482"/>
    <w:rsid w:val="008F66F3"/>
    <w:rsid w:val="008F682E"/>
    <w:rsid w:val="008F6E7C"/>
    <w:rsid w:val="00902CCC"/>
    <w:rsid w:val="00902DCF"/>
    <w:rsid w:val="00903857"/>
    <w:rsid w:val="0090514A"/>
    <w:rsid w:val="00905EBD"/>
    <w:rsid w:val="00910561"/>
    <w:rsid w:val="009109EC"/>
    <w:rsid w:val="00910A95"/>
    <w:rsid w:val="009139DB"/>
    <w:rsid w:val="00915BA4"/>
    <w:rsid w:val="0091604A"/>
    <w:rsid w:val="00921B28"/>
    <w:rsid w:val="00922518"/>
    <w:rsid w:val="00922BB9"/>
    <w:rsid w:val="00922C47"/>
    <w:rsid w:val="0092314E"/>
    <w:rsid w:val="009235E9"/>
    <w:rsid w:val="0092485E"/>
    <w:rsid w:val="0092634B"/>
    <w:rsid w:val="00930571"/>
    <w:rsid w:val="009317AF"/>
    <w:rsid w:val="0093324B"/>
    <w:rsid w:val="00933E36"/>
    <w:rsid w:val="00934DB9"/>
    <w:rsid w:val="0093567E"/>
    <w:rsid w:val="0093598E"/>
    <w:rsid w:val="00935F7F"/>
    <w:rsid w:val="009369D1"/>
    <w:rsid w:val="00936AD3"/>
    <w:rsid w:val="00940DE7"/>
    <w:rsid w:val="00941035"/>
    <w:rsid w:val="009412B0"/>
    <w:rsid w:val="00941A98"/>
    <w:rsid w:val="00942DF1"/>
    <w:rsid w:val="00943349"/>
    <w:rsid w:val="009437F1"/>
    <w:rsid w:val="0094434F"/>
    <w:rsid w:val="0094512E"/>
    <w:rsid w:val="00945221"/>
    <w:rsid w:val="00946077"/>
    <w:rsid w:val="0094636C"/>
    <w:rsid w:val="00946D0D"/>
    <w:rsid w:val="009472FF"/>
    <w:rsid w:val="00947EC7"/>
    <w:rsid w:val="00950ABC"/>
    <w:rsid w:val="00951371"/>
    <w:rsid w:val="009515D3"/>
    <w:rsid w:val="00954292"/>
    <w:rsid w:val="00954BE3"/>
    <w:rsid w:val="009554BA"/>
    <w:rsid w:val="009558EF"/>
    <w:rsid w:val="00957387"/>
    <w:rsid w:val="0096064F"/>
    <w:rsid w:val="00960F7B"/>
    <w:rsid w:val="009612C1"/>
    <w:rsid w:val="00962035"/>
    <w:rsid w:val="009648F4"/>
    <w:rsid w:val="0097086E"/>
    <w:rsid w:val="0097157B"/>
    <w:rsid w:val="00974269"/>
    <w:rsid w:val="009745F1"/>
    <w:rsid w:val="0097616A"/>
    <w:rsid w:val="009764A1"/>
    <w:rsid w:val="009765BB"/>
    <w:rsid w:val="0097699A"/>
    <w:rsid w:val="00977DC2"/>
    <w:rsid w:val="00980140"/>
    <w:rsid w:val="00980EE8"/>
    <w:rsid w:val="00981735"/>
    <w:rsid w:val="009858D7"/>
    <w:rsid w:val="00985A19"/>
    <w:rsid w:val="00985BD8"/>
    <w:rsid w:val="00986B7B"/>
    <w:rsid w:val="00986CF7"/>
    <w:rsid w:val="00991608"/>
    <w:rsid w:val="00993F70"/>
    <w:rsid w:val="00996679"/>
    <w:rsid w:val="0099732B"/>
    <w:rsid w:val="00997B10"/>
    <w:rsid w:val="009A071A"/>
    <w:rsid w:val="009A0E35"/>
    <w:rsid w:val="009A2050"/>
    <w:rsid w:val="009A2C41"/>
    <w:rsid w:val="009A3CF8"/>
    <w:rsid w:val="009A4A02"/>
    <w:rsid w:val="009A6322"/>
    <w:rsid w:val="009A75E0"/>
    <w:rsid w:val="009B06EA"/>
    <w:rsid w:val="009B0D95"/>
    <w:rsid w:val="009B2DB0"/>
    <w:rsid w:val="009B311F"/>
    <w:rsid w:val="009B3C28"/>
    <w:rsid w:val="009B3D8B"/>
    <w:rsid w:val="009B459B"/>
    <w:rsid w:val="009B5591"/>
    <w:rsid w:val="009B595F"/>
    <w:rsid w:val="009B7668"/>
    <w:rsid w:val="009B7EB1"/>
    <w:rsid w:val="009C095B"/>
    <w:rsid w:val="009C1151"/>
    <w:rsid w:val="009C226C"/>
    <w:rsid w:val="009C230C"/>
    <w:rsid w:val="009C2C8B"/>
    <w:rsid w:val="009C2DBA"/>
    <w:rsid w:val="009C4377"/>
    <w:rsid w:val="009C6687"/>
    <w:rsid w:val="009C7A69"/>
    <w:rsid w:val="009D13D3"/>
    <w:rsid w:val="009D16FE"/>
    <w:rsid w:val="009D2482"/>
    <w:rsid w:val="009D264B"/>
    <w:rsid w:val="009D3359"/>
    <w:rsid w:val="009D3B41"/>
    <w:rsid w:val="009D447F"/>
    <w:rsid w:val="009D49E2"/>
    <w:rsid w:val="009D57F0"/>
    <w:rsid w:val="009E013C"/>
    <w:rsid w:val="009E01D7"/>
    <w:rsid w:val="009E133C"/>
    <w:rsid w:val="009E1F98"/>
    <w:rsid w:val="009E5CCA"/>
    <w:rsid w:val="009F0CEA"/>
    <w:rsid w:val="009F25DD"/>
    <w:rsid w:val="009F322C"/>
    <w:rsid w:val="009F44BF"/>
    <w:rsid w:val="009F5583"/>
    <w:rsid w:val="009F62A3"/>
    <w:rsid w:val="009F7F2F"/>
    <w:rsid w:val="00A02CE5"/>
    <w:rsid w:val="00A03A16"/>
    <w:rsid w:val="00A042C6"/>
    <w:rsid w:val="00A04964"/>
    <w:rsid w:val="00A04FCD"/>
    <w:rsid w:val="00A059EF"/>
    <w:rsid w:val="00A07C86"/>
    <w:rsid w:val="00A11694"/>
    <w:rsid w:val="00A11888"/>
    <w:rsid w:val="00A11AAD"/>
    <w:rsid w:val="00A122E0"/>
    <w:rsid w:val="00A12BD8"/>
    <w:rsid w:val="00A134EC"/>
    <w:rsid w:val="00A13D26"/>
    <w:rsid w:val="00A149B8"/>
    <w:rsid w:val="00A1664F"/>
    <w:rsid w:val="00A206A2"/>
    <w:rsid w:val="00A214B8"/>
    <w:rsid w:val="00A2187F"/>
    <w:rsid w:val="00A21A38"/>
    <w:rsid w:val="00A25AD6"/>
    <w:rsid w:val="00A26305"/>
    <w:rsid w:val="00A264FA"/>
    <w:rsid w:val="00A271BF"/>
    <w:rsid w:val="00A31B9D"/>
    <w:rsid w:val="00A32574"/>
    <w:rsid w:val="00A32B49"/>
    <w:rsid w:val="00A33758"/>
    <w:rsid w:val="00A33CE0"/>
    <w:rsid w:val="00A36C0C"/>
    <w:rsid w:val="00A36EED"/>
    <w:rsid w:val="00A37166"/>
    <w:rsid w:val="00A37FBD"/>
    <w:rsid w:val="00A401AE"/>
    <w:rsid w:val="00A41B51"/>
    <w:rsid w:val="00A44170"/>
    <w:rsid w:val="00A467E2"/>
    <w:rsid w:val="00A4723E"/>
    <w:rsid w:val="00A52B4B"/>
    <w:rsid w:val="00A534FF"/>
    <w:rsid w:val="00A5482A"/>
    <w:rsid w:val="00A54940"/>
    <w:rsid w:val="00A54BB2"/>
    <w:rsid w:val="00A554A6"/>
    <w:rsid w:val="00A55BC0"/>
    <w:rsid w:val="00A56A45"/>
    <w:rsid w:val="00A56A73"/>
    <w:rsid w:val="00A57095"/>
    <w:rsid w:val="00A603ED"/>
    <w:rsid w:val="00A623C7"/>
    <w:rsid w:val="00A628C0"/>
    <w:rsid w:val="00A642AC"/>
    <w:rsid w:val="00A65687"/>
    <w:rsid w:val="00A66879"/>
    <w:rsid w:val="00A66C8D"/>
    <w:rsid w:val="00A6755D"/>
    <w:rsid w:val="00A67A14"/>
    <w:rsid w:val="00A73E01"/>
    <w:rsid w:val="00A7453E"/>
    <w:rsid w:val="00A74716"/>
    <w:rsid w:val="00A749A1"/>
    <w:rsid w:val="00A76574"/>
    <w:rsid w:val="00A80591"/>
    <w:rsid w:val="00A80A52"/>
    <w:rsid w:val="00A8169C"/>
    <w:rsid w:val="00A81FB5"/>
    <w:rsid w:val="00A82522"/>
    <w:rsid w:val="00A851D1"/>
    <w:rsid w:val="00A8556B"/>
    <w:rsid w:val="00A85FD9"/>
    <w:rsid w:val="00A909E5"/>
    <w:rsid w:val="00A91188"/>
    <w:rsid w:val="00A912B2"/>
    <w:rsid w:val="00A93BFD"/>
    <w:rsid w:val="00A93C96"/>
    <w:rsid w:val="00A94AC2"/>
    <w:rsid w:val="00A95660"/>
    <w:rsid w:val="00A96069"/>
    <w:rsid w:val="00A96F3E"/>
    <w:rsid w:val="00A96F9D"/>
    <w:rsid w:val="00A976C5"/>
    <w:rsid w:val="00AA0EA6"/>
    <w:rsid w:val="00AA1FD8"/>
    <w:rsid w:val="00AA2108"/>
    <w:rsid w:val="00AA24FA"/>
    <w:rsid w:val="00AA2BF9"/>
    <w:rsid w:val="00AA34AE"/>
    <w:rsid w:val="00AA5D5F"/>
    <w:rsid w:val="00AA7C48"/>
    <w:rsid w:val="00AB0405"/>
    <w:rsid w:val="00AB2BDE"/>
    <w:rsid w:val="00AB5165"/>
    <w:rsid w:val="00AB6378"/>
    <w:rsid w:val="00AB7211"/>
    <w:rsid w:val="00AB77F6"/>
    <w:rsid w:val="00AC024E"/>
    <w:rsid w:val="00AC0AE0"/>
    <w:rsid w:val="00AC27B9"/>
    <w:rsid w:val="00AC46E1"/>
    <w:rsid w:val="00AD0F4B"/>
    <w:rsid w:val="00AD17C6"/>
    <w:rsid w:val="00AD3565"/>
    <w:rsid w:val="00AD35D6"/>
    <w:rsid w:val="00AD5245"/>
    <w:rsid w:val="00AD5C9D"/>
    <w:rsid w:val="00AD64C8"/>
    <w:rsid w:val="00AD6686"/>
    <w:rsid w:val="00AD74E2"/>
    <w:rsid w:val="00AE1488"/>
    <w:rsid w:val="00AE36DE"/>
    <w:rsid w:val="00AE3EE2"/>
    <w:rsid w:val="00AE41D6"/>
    <w:rsid w:val="00AE60ED"/>
    <w:rsid w:val="00AE60FF"/>
    <w:rsid w:val="00AE795F"/>
    <w:rsid w:val="00AF0833"/>
    <w:rsid w:val="00AF2147"/>
    <w:rsid w:val="00AF2B8E"/>
    <w:rsid w:val="00AF6AA8"/>
    <w:rsid w:val="00B00C69"/>
    <w:rsid w:val="00B012BB"/>
    <w:rsid w:val="00B030FF"/>
    <w:rsid w:val="00B0612D"/>
    <w:rsid w:val="00B07E7A"/>
    <w:rsid w:val="00B11534"/>
    <w:rsid w:val="00B128D4"/>
    <w:rsid w:val="00B17DE9"/>
    <w:rsid w:val="00B203F2"/>
    <w:rsid w:val="00B2099C"/>
    <w:rsid w:val="00B20B52"/>
    <w:rsid w:val="00B20C0B"/>
    <w:rsid w:val="00B20E81"/>
    <w:rsid w:val="00B2227C"/>
    <w:rsid w:val="00B23CD0"/>
    <w:rsid w:val="00B250E3"/>
    <w:rsid w:val="00B25E45"/>
    <w:rsid w:val="00B2677D"/>
    <w:rsid w:val="00B27142"/>
    <w:rsid w:val="00B27B70"/>
    <w:rsid w:val="00B31A2E"/>
    <w:rsid w:val="00B32691"/>
    <w:rsid w:val="00B32AC0"/>
    <w:rsid w:val="00B32EBD"/>
    <w:rsid w:val="00B353C2"/>
    <w:rsid w:val="00B355A3"/>
    <w:rsid w:val="00B36BAE"/>
    <w:rsid w:val="00B37360"/>
    <w:rsid w:val="00B37D88"/>
    <w:rsid w:val="00B40571"/>
    <w:rsid w:val="00B40ADF"/>
    <w:rsid w:val="00B41118"/>
    <w:rsid w:val="00B417CF"/>
    <w:rsid w:val="00B4245A"/>
    <w:rsid w:val="00B43CFB"/>
    <w:rsid w:val="00B44516"/>
    <w:rsid w:val="00B44F85"/>
    <w:rsid w:val="00B46165"/>
    <w:rsid w:val="00B462E5"/>
    <w:rsid w:val="00B46B8C"/>
    <w:rsid w:val="00B5195A"/>
    <w:rsid w:val="00B5491D"/>
    <w:rsid w:val="00B54C9E"/>
    <w:rsid w:val="00B56333"/>
    <w:rsid w:val="00B60F8A"/>
    <w:rsid w:val="00B6193D"/>
    <w:rsid w:val="00B6240F"/>
    <w:rsid w:val="00B625F7"/>
    <w:rsid w:val="00B62A7A"/>
    <w:rsid w:val="00B63E9A"/>
    <w:rsid w:val="00B66DC3"/>
    <w:rsid w:val="00B6749B"/>
    <w:rsid w:val="00B73089"/>
    <w:rsid w:val="00B732C5"/>
    <w:rsid w:val="00B73305"/>
    <w:rsid w:val="00B734CE"/>
    <w:rsid w:val="00B752EC"/>
    <w:rsid w:val="00B754BB"/>
    <w:rsid w:val="00B75AF9"/>
    <w:rsid w:val="00B7653D"/>
    <w:rsid w:val="00B76984"/>
    <w:rsid w:val="00B77A95"/>
    <w:rsid w:val="00B80505"/>
    <w:rsid w:val="00B8056B"/>
    <w:rsid w:val="00B8112A"/>
    <w:rsid w:val="00B82A24"/>
    <w:rsid w:val="00B82F61"/>
    <w:rsid w:val="00B837C9"/>
    <w:rsid w:val="00B84273"/>
    <w:rsid w:val="00B84CF7"/>
    <w:rsid w:val="00B866C8"/>
    <w:rsid w:val="00B86A92"/>
    <w:rsid w:val="00B86AEB"/>
    <w:rsid w:val="00B87B26"/>
    <w:rsid w:val="00B90228"/>
    <w:rsid w:val="00B91682"/>
    <w:rsid w:val="00B927A6"/>
    <w:rsid w:val="00B92E6E"/>
    <w:rsid w:val="00B93252"/>
    <w:rsid w:val="00B94151"/>
    <w:rsid w:val="00B97FD3"/>
    <w:rsid w:val="00BA21F2"/>
    <w:rsid w:val="00BA232A"/>
    <w:rsid w:val="00BA2D89"/>
    <w:rsid w:val="00BA342F"/>
    <w:rsid w:val="00BA3672"/>
    <w:rsid w:val="00BA433D"/>
    <w:rsid w:val="00BA65D2"/>
    <w:rsid w:val="00BA73DE"/>
    <w:rsid w:val="00BA7F36"/>
    <w:rsid w:val="00BB14A8"/>
    <w:rsid w:val="00BB1F6E"/>
    <w:rsid w:val="00BB2856"/>
    <w:rsid w:val="00BB3766"/>
    <w:rsid w:val="00BB4D5D"/>
    <w:rsid w:val="00BB54D1"/>
    <w:rsid w:val="00BB5E78"/>
    <w:rsid w:val="00BB771C"/>
    <w:rsid w:val="00BC069C"/>
    <w:rsid w:val="00BC1FC9"/>
    <w:rsid w:val="00BC32F8"/>
    <w:rsid w:val="00BC359C"/>
    <w:rsid w:val="00BC5ACD"/>
    <w:rsid w:val="00BC5D95"/>
    <w:rsid w:val="00BC61FB"/>
    <w:rsid w:val="00BC6948"/>
    <w:rsid w:val="00BD0DA0"/>
    <w:rsid w:val="00BD1509"/>
    <w:rsid w:val="00BD1C07"/>
    <w:rsid w:val="00BD31EC"/>
    <w:rsid w:val="00BD348E"/>
    <w:rsid w:val="00BD3664"/>
    <w:rsid w:val="00BD4FB1"/>
    <w:rsid w:val="00BD5EE9"/>
    <w:rsid w:val="00BD73FE"/>
    <w:rsid w:val="00BE0156"/>
    <w:rsid w:val="00BE1718"/>
    <w:rsid w:val="00BE1DF5"/>
    <w:rsid w:val="00BE3271"/>
    <w:rsid w:val="00BE408B"/>
    <w:rsid w:val="00BE4EE2"/>
    <w:rsid w:val="00BE69F4"/>
    <w:rsid w:val="00BF15B3"/>
    <w:rsid w:val="00BF4269"/>
    <w:rsid w:val="00BF473C"/>
    <w:rsid w:val="00BF4762"/>
    <w:rsid w:val="00BF4A80"/>
    <w:rsid w:val="00BF4FBA"/>
    <w:rsid w:val="00C0094F"/>
    <w:rsid w:val="00C00D3A"/>
    <w:rsid w:val="00C0112E"/>
    <w:rsid w:val="00C018C4"/>
    <w:rsid w:val="00C06C53"/>
    <w:rsid w:val="00C1378C"/>
    <w:rsid w:val="00C13C01"/>
    <w:rsid w:val="00C140CB"/>
    <w:rsid w:val="00C14F8E"/>
    <w:rsid w:val="00C156A7"/>
    <w:rsid w:val="00C16CCF"/>
    <w:rsid w:val="00C1790D"/>
    <w:rsid w:val="00C17C80"/>
    <w:rsid w:val="00C17E45"/>
    <w:rsid w:val="00C22C26"/>
    <w:rsid w:val="00C23711"/>
    <w:rsid w:val="00C24C66"/>
    <w:rsid w:val="00C25EB2"/>
    <w:rsid w:val="00C268EF"/>
    <w:rsid w:val="00C26CFB"/>
    <w:rsid w:val="00C276CC"/>
    <w:rsid w:val="00C27708"/>
    <w:rsid w:val="00C27A87"/>
    <w:rsid w:val="00C27D97"/>
    <w:rsid w:val="00C30121"/>
    <w:rsid w:val="00C31BCD"/>
    <w:rsid w:val="00C3360E"/>
    <w:rsid w:val="00C3684E"/>
    <w:rsid w:val="00C423D3"/>
    <w:rsid w:val="00C424BE"/>
    <w:rsid w:val="00C4286C"/>
    <w:rsid w:val="00C43998"/>
    <w:rsid w:val="00C4513E"/>
    <w:rsid w:val="00C471EF"/>
    <w:rsid w:val="00C53790"/>
    <w:rsid w:val="00C551FB"/>
    <w:rsid w:val="00C56EE1"/>
    <w:rsid w:val="00C61A0F"/>
    <w:rsid w:val="00C63843"/>
    <w:rsid w:val="00C64096"/>
    <w:rsid w:val="00C642DC"/>
    <w:rsid w:val="00C6441A"/>
    <w:rsid w:val="00C64C86"/>
    <w:rsid w:val="00C64D7F"/>
    <w:rsid w:val="00C658A1"/>
    <w:rsid w:val="00C7056D"/>
    <w:rsid w:val="00C7078C"/>
    <w:rsid w:val="00C7312E"/>
    <w:rsid w:val="00C73222"/>
    <w:rsid w:val="00C7322D"/>
    <w:rsid w:val="00C73CE0"/>
    <w:rsid w:val="00C74E23"/>
    <w:rsid w:val="00C77836"/>
    <w:rsid w:val="00C80432"/>
    <w:rsid w:val="00C8223C"/>
    <w:rsid w:val="00C824A0"/>
    <w:rsid w:val="00C826DC"/>
    <w:rsid w:val="00C82AFA"/>
    <w:rsid w:val="00C82C1A"/>
    <w:rsid w:val="00C837AE"/>
    <w:rsid w:val="00C8387D"/>
    <w:rsid w:val="00C85610"/>
    <w:rsid w:val="00C8566E"/>
    <w:rsid w:val="00C8572F"/>
    <w:rsid w:val="00C85E9C"/>
    <w:rsid w:val="00C85FD3"/>
    <w:rsid w:val="00C87BBC"/>
    <w:rsid w:val="00C901DE"/>
    <w:rsid w:val="00C9202B"/>
    <w:rsid w:val="00C94D7C"/>
    <w:rsid w:val="00C94FF9"/>
    <w:rsid w:val="00CA1718"/>
    <w:rsid w:val="00CA174C"/>
    <w:rsid w:val="00CA188A"/>
    <w:rsid w:val="00CA1946"/>
    <w:rsid w:val="00CA26B1"/>
    <w:rsid w:val="00CA48AA"/>
    <w:rsid w:val="00CA4997"/>
    <w:rsid w:val="00CA6C96"/>
    <w:rsid w:val="00CB244E"/>
    <w:rsid w:val="00CB2AC6"/>
    <w:rsid w:val="00CB2C8C"/>
    <w:rsid w:val="00CB5D89"/>
    <w:rsid w:val="00CB73DB"/>
    <w:rsid w:val="00CB7A43"/>
    <w:rsid w:val="00CC13A1"/>
    <w:rsid w:val="00CC33E8"/>
    <w:rsid w:val="00CC3B03"/>
    <w:rsid w:val="00CC4A48"/>
    <w:rsid w:val="00CC547B"/>
    <w:rsid w:val="00CC76AD"/>
    <w:rsid w:val="00CD15CD"/>
    <w:rsid w:val="00CD322C"/>
    <w:rsid w:val="00CD4555"/>
    <w:rsid w:val="00CD4FAD"/>
    <w:rsid w:val="00CD5684"/>
    <w:rsid w:val="00CD62B1"/>
    <w:rsid w:val="00CE2A0A"/>
    <w:rsid w:val="00CE34CD"/>
    <w:rsid w:val="00CE40A5"/>
    <w:rsid w:val="00CE590E"/>
    <w:rsid w:val="00CE6151"/>
    <w:rsid w:val="00CE64F9"/>
    <w:rsid w:val="00CE7B47"/>
    <w:rsid w:val="00CF0841"/>
    <w:rsid w:val="00CF0EBC"/>
    <w:rsid w:val="00CF1AAA"/>
    <w:rsid w:val="00CF1D86"/>
    <w:rsid w:val="00CF3DA7"/>
    <w:rsid w:val="00CF3EB3"/>
    <w:rsid w:val="00CF436B"/>
    <w:rsid w:val="00CF5970"/>
    <w:rsid w:val="00CF5ED3"/>
    <w:rsid w:val="00CF75FB"/>
    <w:rsid w:val="00CF77E2"/>
    <w:rsid w:val="00D01243"/>
    <w:rsid w:val="00D0170B"/>
    <w:rsid w:val="00D02004"/>
    <w:rsid w:val="00D0272E"/>
    <w:rsid w:val="00D0565B"/>
    <w:rsid w:val="00D07745"/>
    <w:rsid w:val="00D118EE"/>
    <w:rsid w:val="00D128EE"/>
    <w:rsid w:val="00D14E53"/>
    <w:rsid w:val="00D14F0C"/>
    <w:rsid w:val="00D155E7"/>
    <w:rsid w:val="00D1604D"/>
    <w:rsid w:val="00D168C1"/>
    <w:rsid w:val="00D21591"/>
    <w:rsid w:val="00D245CB"/>
    <w:rsid w:val="00D24D69"/>
    <w:rsid w:val="00D2517D"/>
    <w:rsid w:val="00D2522E"/>
    <w:rsid w:val="00D25DE2"/>
    <w:rsid w:val="00D30B56"/>
    <w:rsid w:val="00D32994"/>
    <w:rsid w:val="00D337ED"/>
    <w:rsid w:val="00D34E1A"/>
    <w:rsid w:val="00D3564C"/>
    <w:rsid w:val="00D3670F"/>
    <w:rsid w:val="00D41344"/>
    <w:rsid w:val="00D421F2"/>
    <w:rsid w:val="00D44399"/>
    <w:rsid w:val="00D45461"/>
    <w:rsid w:val="00D45787"/>
    <w:rsid w:val="00D474F3"/>
    <w:rsid w:val="00D50F76"/>
    <w:rsid w:val="00D516F3"/>
    <w:rsid w:val="00D51D7B"/>
    <w:rsid w:val="00D54160"/>
    <w:rsid w:val="00D554A3"/>
    <w:rsid w:val="00D556D3"/>
    <w:rsid w:val="00D55D3E"/>
    <w:rsid w:val="00D5614F"/>
    <w:rsid w:val="00D569C9"/>
    <w:rsid w:val="00D56F91"/>
    <w:rsid w:val="00D5738F"/>
    <w:rsid w:val="00D573DF"/>
    <w:rsid w:val="00D574B4"/>
    <w:rsid w:val="00D60D21"/>
    <w:rsid w:val="00D62222"/>
    <w:rsid w:val="00D638E8"/>
    <w:rsid w:val="00D64573"/>
    <w:rsid w:val="00D6486E"/>
    <w:rsid w:val="00D65849"/>
    <w:rsid w:val="00D6694D"/>
    <w:rsid w:val="00D66A65"/>
    <w:rsid w:val="00D67172"/>
    <w:rsid w:val="00D70BF0"/>
    <w:rsid w:val="00D74DA1"/>
    <w:rsid w:val="00D75242"/>
    <w:rsid w:val="00D76C5B"/>
    <w:rsid w:val="00D76E32"/>
    <w:rsid w:val="00D81221"/>
    <w:rsid w:val="00D8279D"/>
    <w:rsid w:val="00D875FD"/>
    <w:rsid w:val="00D905E9"/>
    <w:rsid w:val="00D90684"/>
    <w:rsid w:val="00D92070"/>
    <w:rsid w:val="00D921B1"/>
    <w:rsid w:val="00D94AC3"/>
    <w:rsid w:val="00D94E3A"/>
    <w:rsid w:val="00D95071"/>
    <w:rsid w:val="00D95A2D"/>
    <w:rsid w:val="00D96714"/>
    <w:rsid w:val="00D968F8"/>
    <w:rsid w:val="00DA0A87"/>
    <w:rsid w:val="00DA0D04"/>
    <w:rsid w:val="00DA287A"/>
    <w:rsid w:val="00DA425F"/>
    <w:rsid w:val="00DA4AC8"/>
    <w:rsid w:val="00DA6A52"/>
    <w:rsid w:val="00DB1AE5"/>
    <w:rsid w:val="00DB1CEC"/>
    <w:rsid w:val="00DB3047"/>
    <w:rsid w:val="00DB37DC"/>
    <w:rsid w:val="00DB5FEC"/>
    <w:rsid w:val="00DB7E98"/>
    <w:rsid w:val="00DC1FC9"/>
    <w:rsid w:val="00DC2021"/>
    <w:rsid w:val="00DC5CC6"/>
    <w:rsid w:val="00DD004D"/>
    <w:rsid w:val="00DD00FE"/>
    <w:rsid w:val="00DD1023"/>
    <w:rsid w:val="00DD1BC8"/>
    <w:rsid w:val="00DD255B"/>
    <w:rsid w:val="00DD3552"/>
    <w:rsid w:val="00DD3EE2"/>
    <w:rsid w:val="00DD4EE3"/>
    <w:rsid w:val="00DD5614"/>
    <w:rsid w:val="00DD6DFA"/>
    <w:rsid w:val="00DE0971"/>
    <w:rsid w:val="00DE16C4"/>
    <w:rsid w:val="00DE31D3"/>
    <w:rsid w:val="00DE627E"/>
    <w:rsid w:val="00DE716C"/>
    <w:rsid w:val="00DF02CE"/>
    <w:rsid w:val="00DF034E"/>
    <w:rsid w:val="00DF1066"/>
    <w:rsid w:val="00DF1BA6"/>
    <w:rsid w:val="00DF61FB"/>
    <w:rsid w:val="00DF7A48"/>
    <w:rsid w:val="00DF7CEB"/>
    <w:rsid w:val="00E02094"/>
    <w:rsid w:val="00E027BD"/>
    <w:rsid w:val="00E02809"/>
    <w:rsid w:val="00E02911"/>
    <w:rsid w:val="00E039A2"/>
    <w:rsid w:val="00E05697"/>
    <w:rsid w:val="00E0616C"/>
    <w:rsid w:val="00E06CC1"/>
    <w:rsid w:val="00E074A8"/>
    <w:rsid w:val="00E07B8C"/>
    <w:rsid w:val="00E124E1"/>
    <w:rsid w:val="00E1311B"/>
    <w:rsid w:val="00E13A8F"/>
    <w:rsid w:val="00E14A80"/>
    <w:rsid w:val="00E1635A"/>
    <w:rsid w:val="00E16E5B"/>
    <w:rsid w:val="00E17AAA"/>
    <w:rsid w:val="00E21AA5"/>
    <w:rsid w:val="00E21B97"/>
    <w:rsid w:val="00E2266A"/>
    <w:rsid w:val="00E22B69"/>
    <w:rsid w:val="00E236FD"/>
    <w:rsid w:val="00E23882"/>
    <w:rsid w:val="00E2429E"/>
    <w:rsid w:val="00E2431F"/>
    <w:rsid w:val="00E27F69"/>
    <w:rsid w:val="00E30E94"/>
    <w:rsid w:val="00E31ED8"/>
    <w:rsid w:val="00E322DF"/>
    <w:rsid w:val="00E32C5C"/>
    <w:rsid w:val="00E33099"/>
    <w:rsid w:val="00E33512"/>
    <w:rsid w:val="00E35189"/>
    <w:rsid w:val="00E36EA0"/>
    <w:rsid w:val="00E37814"/>
    <w:rsid w:val="00E40BC0"/>
    <w:rsid w:val="00E44D79"/>
    <w:rsid w:val="00E45CFC"/>
    <w:rsid w:val="00E46B2E"/>
    <w:rsid w:val="00E5319D"/>
    <w:rsid w:val="00E55C5B"/>
    <w:rsid w:val="00E57C4F"/>
    <w:rsid w:val="00E62C44"/>
    <w:rsid w:val="00E658E2"/>
    <w:rsid w:val="00E660A2"/>
    <w:rsid w:val="00E7054A"/>
    <w:rsid w:val="00E708D8"/>
    <w:rsid w:val="00E71548"/>
    <w:rsid w:val="00E71B86"/>
    <w:rsid w:val="00E723B7"/>
    <w:rsid w:val="00E72D43"/>
    <w:rsid w:val="00E7539E"/>
    <w:rsid w:val="00E75FF9"/>
    <w:rsid w:val="00E777A1"/>
    <w:rsid w:val="00E81C10"/>
    <w:rsid w:val="00E86B64"/>
    <w:rsid w:val="00E86E00"/>
    <w:rsid w:val="00E934FE"/>
    <w:rsid w:val="00E9527A"/>
    <w:rsid w:val="00E95337"/>
    <w:rsid w:val="00E96747"/>
    <w:rsid w:val="00E9684A"/>
    <w:rsid w:val="00E96DCC"/>
    <w:rsid w:val="00EA04CD"/>
    <w:rsid w:val="00EA450B"/>
    <w:rsid w:val="00EA6ECE"/>
    <w:rsid w:val="00EB0228"/>
    <w:rsid w:val="00EB41EA"/>
    <w:rsid w:val="00EB43A7"/>
    <w:rsid w:val="00EB4BD7"/>
    <w:rsid w:val="00EB5574"/>
    <w:rsid w:val="00EB56E0"/>
    <w:rsid w:val="00EB5984"/>
    <w:rsid w:val="00EB7792"/>
    <w:rsid w:val="00EC2D39"/>
    <w:rsid w:val="00EC3876"/>
    <w:rsid w:val="00EC45D1"/>
    <w:rsid w:val="00EC72A2"/>
    <w:rsid w:val="00ED1A3B"/>
    <w:rsid w:val="00ED29B0"/>
    <w:rsid w:val="00ED3F0C"/>
    <w:rsid w:val="00ED4BF3"/>
    <w:rsid w:val="00ED53EE"/>
    <w:rsid w:val="00ED5D12"/>
    <w:rsid w:val="00ED5E95"/>
    <w:rsid w:val="00ED6990"/>
    <w:rsid w:val="00ED7A4E"/>
    <w:rsid w:val="00EE07DC"/>
    <w:rsid w:val="00EE126A"/>
    <w:rsid w:val="00EE15FF"/>
    <w:rsid w:val="00EE16BA"/>
    <w:rsid w:val="00EE239F"/>
    <w:rsid w:val="00EE4A5E"/>
    <w:rsid w:val="00EE5C60"/>
    <w:rsid w:val="00EE69C2"/>
    <w:rsid w:val="00EE7985"/>
    <w:rsid w:val="00EE7CF4"/>
    <w:rsid w:val="00EF0B48"/>
    <w:rsid w:val="00EF2FEF"/>
    <w:rsid w:val="00EF3293"/>
    <w:rsid w:val="00EF3D15"/>
    <w:rsid w:val="00EF40E7"/>
    <w:rsid w:val="00EF4D07"/>
    <w:rsid w:val="00EF579C"/>
    <w:rsid w:val="00EF6914"/>
    <w:rsid w:val="00EF70F5"/>
    <w:rsid w:val="00EF75DF"/>
    <w:rsid w:val="00F004AA"/>
    <w:rsid w:val="00F018EE"/>
    <w:rsid w:val="00F02CB9"/>
    <w:rsid w:val="00F02FD3"/>
    <w:rsid w:val="00F038AD"/>
    <w:rsid w:val="00F05F6E"/>
    <w:rsid w:val="00F10FCF"/>
    <w:rsid w:val="00F12C62"/>
    <w:rsid w:val="00F15A0D"/>
    <w:rsid w:val="00F17319"/>
    <w:rsid w:val="00F2134C"/>
    <w:rsid w:val="00F21F79"/>
    <w:rsid w:val="00F227DF"/>
    <w:rsid w:val="00F23367"/>
    <w:rsid w:val="00F25076"/>
    <w:rsid w:val="00F265C8"/>
    <w:rsid w:val="00F310F7"/>
    <w:rsid w:val="00F316F6"/>
    <w:rsid w:val="00F318F8"/>
    <w:rsid w:val="00F3281E"/>
    <w:rsid w:val="00F329B3"/>
    <w:rsid w:val="00F33691"/>
    <w:rsid w:val="00F337C3"/>
    <w:rsid w:val="00F33D75"/>
    <w:rsid w:val="00F34754"/>
    <w:rsid w:val="00F3497B"/>
    <w:rsid w:val="00F34FAD"/>
    <w:rsid w:val="00F35619"/>
    <w:rsid w:val="00F35F7F"/>
    <w:rsid w:val="00F365C1"/>
    <w:rsid w:val="00F367D4"/>
    <w:rsid w:val="00F37CD0"/>
    <w:rsid w:val="00F43276"/>
    <w:rsid w:val="00F43697"/>
    <w:rsid w:val="00F43790"/>
    <w:rsid w:val="00F43A73"/>
    <w:rsid w:val="00F44EF5"/>
    <w:rsid w:val="00F4520D"/>
    <w:rsid w:val="00F47D23"/>
    <w:rsid w:val="00F53C9F"/>
    <w:rsid w:val="00F55360"/>
    <w:rsid w:val="00F56E19"/>
    <w:rsid w:val="00F60101"/>
    <w:rsid w:val="00F61090"/>
    <w:rsid w:val="00F64DC8"/>
    <w:rsid w:val="00F653E1"/>
    <w:rsid w:val="00F6753A"/>
    <w:rsid w:val="00F70EBA"/>
    <w:rsid w:val="00F72568"/>
    <w:rsid w:val="00F73045"/>
    <w:rsid w:val="00F73F80"/>
    <w:rsid w:val="00F7412F"/>
    <w:rsid w:val="00F7659D"/>
    <w:rsid w:val="00F773CC"/>
    <w:rsid w:val="00F80501"/>
    <w:rsid w:val="00F8168F"/>
    <w:rsid w:val="00F81D6F"/>
    <w:rsid w:val="00F8380F"/>
    <w:rsid w:val="00F85970"/>
    <w:rsid w:val="00F85B0F"/>
    <w:rsid w:val="00F86609"/>
    <w:rsid w:val="00F87DFB"/>
    <w:rsid w:val="00F92903"/>
    <w:rsid w:val="00F92AA3"/>
    <w:rsid w:val="00F93698"/>
    <w:rsid w:val="00F968AF"/>
    <w:rsid w:val="00F97743"/>
    <w:rsid w:val="00FA18BC"/>
    <w:rsid w:val="00FA1B0F"/>
    <w:rsid w:val="00FA3012"/>
    <w:rsid w:val="00FA44D2"/>
    <w:rsid w:val="00FA49AF"/>
    <w:rsid w:val="00FA5144"/>
    <w:rsid w:val="00FA6274"/>
    <w:rsid w:val="00FA73D2"/>
    <w:rsid w:val="00FB0B5D"/>
    <w:rsid w:val="00FB0DA8"/>
    <w:rsid w:val="00FB0F53"/>
    <w:rsid w:val="00FB1261"/>
    <w:rsid w:val="00FB235E"/>
    <w:rsid w:val="00FB2CA2"/>
    <w:rsid w:val="00FB2E93"/>
    <w:rsid w:val="00FB32BB"/>
    <w:rsid w:val="00FB50F5"/>
    <w:rsid w:val="00FB5139"/>
    <w:rsid w:val="00FB7650"/>
    <w:rsid w:val="00FC1043"/>
    <w:rsid w:val="00FC1E3D"/>
    <w:rsid w:val="00FC2B5F"/>
    <w:rsid w:val="00FC3442"/>
    <w:rsid w:val="00FC35B4"/>
    <w:rsid w:val="00FC45E2"/>
    <w:rsid w:val="00FC49D7"/>
    <w:rsid w:val="00FC503C"/>
    <w:rsid w:val="00FC5C3B"/>
    <w:rsid w:val="00FC60A5"/>
    <w:rsid w:val="00FC6DD7"/>
    <w:rsid w:val="00FC7D4C"/>
    <w:rsid w:val="00FD04C3"/>
    <w:rsid w:val="00FD04EC"/>
    <w:rsid w:val="00FD27E0"/>
    <w:rsid w:val="00FD43DB"/>
    <w:rsid w:val="00FD4C4B"/>
    <w:rsid w:val="00FD6703"/>
    <w:rsid w:val="00FD6A31"/>
    <w:rsid w:val="00FD6BCF"/>
    <w:rsid w:val="00FD6C16"/>
    <w:rsid w:val="00FD79E8"/>
    <w:rsid w:val="00FD7A6A"/>
    <w:rsid w:val="00FD7C9E"/>
    <w:rsid w:val="00FE0343"/>
    <w:rsid w:val="00FE085D"/>
    <w:rsid w:val="00FE0F57"/>
    <w:rsid w:val="00FE1738"/>
    <w:rsid w:val="00FE1FBF"/>
    <w:rsid w:val="00FE359A"/>
    <w:rsid w:val="00FE36B0"/>
    <w:rsid w:val="00FE409A"/>
    <w:rsid w:val="00FE47B6"/>
    <w:rsid w:val="00FE4BF0"/>
    <w:rsid w:val="00FE5E63"/>
    <w:rsid w:val="00FE5E72"/>
    <w:rsid w:val="00FE66E9"/>
    <w:rsid w:val="00FF0B4F"/>
    <w:rsid w:val="00FF1F6E"/>
    <w:rsid w:val="00FF2297"/>
    <w:rsid w:val="00FF3436"/>
    <w:rsid w:val="00FF5BE2"/>
    <w:rsid w:val="00FF77B9"/>
    <w:rsid w:val="00FF78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0D6A306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Followed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F46AA"/>
    <w:rPr>
      <w:rFonts w:ascii="Gill Sans" w:hAnsi="Gill Sans"/>
      <w:sz w:val="24"/>
      <w:lang w:val="en-GB"/>
    </w:rPr>
  </w:style>
  <w:style w:type="paragraph" w:styleId="1">
    <w:name w:val="heading 1"/>
    <w:aliases w:val="Company Index,Heading 11,1,Section Heading,Chapter Headline,H1,Heading 0,Fab-1,PIM 1,h1,Level 1 Topic Heading,1st level,Section Head,l1,I1,Chapter title,l1+toc 1,Level 1,Level 11,Heading apps,A MAJOR/BOLD,H11,H12,H13,H14,H15,H16,H17,R1,dh1,主标题"/>
    <w:basedOn w:val="a"/>
    <w:next w:val="a"/>
    <w:qFormat/>
    <w:rsid w:val="003F46A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Date Index,21,h2,H2,2,hello,style2,W6_Hdg2,h2 main heading,Subhead A,Header 2,Header2,H2-Heading 2,l2,22,heading2,Chapter,1.Seite,Reset numbering,Reshdr2,Heading 2 Hidden,Heading 2 CCBS,heading 2,第一章 标题 2,ISO1,2nd level,제목 1.1,B Sub/Bold,m,sl2"/>
    <w:basedOn w:val="a"/>
    <w:next w:val="a"/>
    <w:qFormat/>
    <w:rsid w:val="003F46AA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aliases w:val="l3,CT,Heading 3 - old,H3,h3,3rd level,Level 3 Head,제목1.1.1,Level 1 - 1,level_3,PIM 3,ASAPHeading 3,H3&lt;------------------,(A-3),sect1.2.3,prop3,3,3heading,heading 3,Heading 31,HeadC,Map,H31,Level 3 Topic Heading,Org Heading 1,Heading 3.,Head 3"/>
    <w:basedOn w:val="a"/>
    <w:next w:val="a"/>
    <w:qFormat/>
    <w:rsid w:val="003F46A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aliases w:val="H4,Level 2 - a,h4,PIM 4,Ref Heading 1,rh1,Heading sql,sect 1.2.3.4,First Subheading,Heading 4.,heading 4,Heading 4 - old,sect 1.2.3.41,Ref Heading 11,rh11,sect 1.2.3.42,Ref Heading 12,rh12,sect 1.2.3.411,Ref Heading 111,rh111,sect 1.2.3.43,bl"/>
    <w:basedOn w:val="a"/>
    <w:next w:val="a"/>
    <w:qFormat/>
    <w:rsid w:val="00FA44D2"/>
    <w:pPr>
      <w:keepNext/>
      <w:tabs>
        <w:tab w:val="num" w:pos="864"/>
      </w:tabs>
      <w:spacing w:before="240" w:after="60"/>
      <w:ind w:left="864" w:hanging="864"/>
      <w:outlineLvl w:val="3"/>
    </w:pPr>
    <w:rPr>
      <w:b/>
    </w:rPr>
  </w:style>
  <w:style w:type="paragraph" w:styleId="5">
    <w:name w:val="heading 5"/>
    <w:aliases w:val="Level 3 - i,H5,h5,PIM 5,heading 5,Body Text (R),Second Subheading,Gliederung 5,H51,H52,H53,H54,H55,H56,H57,H58,H59,H510,H511,H512,H513,H514,H515,H516,H517,H518,H519,H520,H521,H522,H523,H524,H525,H526,H527,H528,H529,H530,H531,H532,H533,H534,ds"/>
    <w:basedOn w:val="a"/>
    <w:next w:val="a"/>
    <w:qFormat/>
    <w:rsid w:val="00FA44D2"/>
    <w:pPr>
      <w:tabs>
        <w:tab w:val="num" w:pos="1008"/>
      </w:tabs>
      <w:spacing w:before="240" w:after="60"/>
      <w:ind w:left="1008" w:hanging="1008"/>
      <w:outlineLvl w:val="4"/>
    </w:pPr>
    <w:rPr>
      <w:sz w:val="22"/>
    </w:rPr>
  </w:style>
  <w:style w:type="paragraph" w:styleId="6">
    <w:name w:val="heading 6"/>
    <w:aliases w:val="Legal Level 1.,H6,h6,Third Subheading,PIM 6,BOD 4,Bullet list,正文六级标题"/>
    <w:basedOn w:val="a"/>
    <w:next w:val="a"/>
    <w:qFormat/>
    <w:rsid w:val="00FA44D2"/>
    <w:pPr>
      <w:tabs>
        <w:tab w:val="num" w:pos="1152"/>
      </w:tabs>
      <w:spacing w:before="240" w:after="60"/>
      <w:ind w:left="1152" w:hanging="1152"/>
      <w:outlineLvl w:val="5"/>
    </w:pPr>
    <w:rPr>
      <w:i/>
      <w:sz w:val="22"/>
    </w:rPr>
  </w:style>
  <w:style w:type="paragraph" w:styleId="7">
    <w:name w:val="heading 7"/>
    <w:aliases w:val="Legal Level 1.1.,Level 1.1,PIM 7,不用,letter list,正文七级标题"/>
    <w:basedOn w:val="a"/>
    <w:next w:val="a"/>
    <w:qFormat/>
    <w:rsid w:val="00FA44D2"/>
    <w:pPr>
      <w:tabs>
        <w:tab w:val="num" w:pos="1296"/>
      </w:tabs>
      <w:spacing w:before="240" w:after="60"/>
      <w:ind w:left="1296" w:hanging="1296"/>
      <w:outlineLvl w:val="6"/>
    </w:pPr>
    <w:rPr>
      <w:rFonts w:ascii="Arial" w:hAnsi="Arial"/>
      <w:sz w:val="20"/>
    </w:rPr>
  </w:style>
  <w:style w:type="paragraph" w:styleId="8">
    <w:name w:val="heading 8"/>
    <w:aliases w:val="Legal Level 1.1.1.,Level 1.1.1,不用8,正文八级标题"/>
    <w:basedOn w:val="a"/>
    <w:next w:val="a"/>
    <w:qFormat/>
    <w:rsid w:val="00FA44D2"/>
    <w:pPr>
      <w:tabs>
        <w:tab w:val="num" w:pos="1440"/>
      </w:tabs>
      <w:spacing w:before="240" w:after="60"/>
      <w:ind w:left="1440" w:hanging="1440"/>
      <w:outlineLvl w:val="7"/>
    </w:pPr>
    <w:rPr>
      <w:rFonts w:ascii="Arial" w:hAnsi="Arial"/>
      <w:i/>
      <w:sz w:val="20"/>
    </w:rPr>
  </w:style>
  <w:style w:type="paragraph" w:styleId="9">
    <w:name w:val="heading 9"/>
    <w:aliases w:val="Legal Level 1.1.1.1.,Level (a),PIM 9,不用9,正文九级标题"/>
    <w:basedOn w:val="a"/>
    <w:next w:val="a"/>
    <w:qFormat/>
    <w:rsid w:val="00FA44D2"/>
    <w:pPr>
      <w:tabs>
        <w:tab w:val="num" w:pos="1584"/>
      </w:tabs>
      <w:spacing w:before="240" w:after="60"/>
      <w:ind w:left="1584" w:hanging="1584"/>
      <w:outlineLvl w:val="8"/>
    </w:pPr>
    <w:rPr>
      <w:rFonts w:ascii="Arial" w:hAnsi="Arial"/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har">
    <w:name w:val="Char"/>
    <w:basedOn w:val="a3"/>
    <w:autoRedefine/>
    <w:semiHidden/>
    <w:rsid w:val="003F2B69"/>
    <w:pPr>
      <w:widowControl w:val="0"/>
      <w:jc w:val="both"/>
    </w:pPr>
    <w:rPr>
      <w:rFonts w:ascii="Tahoma" w:hAnsi="Tahoma" w:cs="Tahoma"/>
      <w:sz w:val="18"/>
      <w:szCs w:val="24"/>
      <w:lang w:val="en-US"/>
    </w:rPr>
  </w:style>
  <w:style w:type="paragraph" w:styleId="a3">
    <w:name w:val="Document Map"/>
    <w:basedOn w:val="a"/>
    <w:semiHidden/>
    <w:rsid w:val="003F46AA"/>
    <w:pPr>
      <w:shd w:val="clear" w:color="auto" w:fill="000080"/>
    </w:pPr>
  </w:style>
  <w:style w:type="paragraph" w:styleId="a4">
    <w:name w:val="footer"/>
    <w:basedOn w:val="a"/>
    <w:rsid w:val="003F46AA"/>
    <w:pPr>
      <w:tabs>
        <w:tab w:val="center" w:pos="4153"/>
        <w:tab w:val="right" w:pos="8306"/>
      </w:tabs>
    </w:pPr>
  </w:style>
  <w:style w:type="paragraph" w:customStyle="1" w:styleId="TitlePage">
    <w:name w:val="Title Page"/>
    <w:next w:val="a"/>
    <w:rsid w:val="003F46AA"/>
    <w:pPr>
      <w:widowControl w:val="0"/>
      <w:spacing w:before="120" w:after="120"/>
    </w:pPr>
    <w:rPr>
      <w:rFonts w:ascii="Gill Sans" w:hAnsi="Gill Sans"/>
      <w:b/>
      <w:noProof/>
      <w:sz w:val="48"/>
    </w:rPr>
  </w:style>
  <w:style w:type="paragraph" w:customStyle="1" w:styleId="DocumentTitle">
    <w:name w:val="Document Title"/>
    <w:basedOn w:val="TitlePage"/>
    <w:next w:val="a"/>
    <w:rsid w:val="003F46AA"/>
    <w:rPr>
      <w:sz w:val="32"/>
    </w:rPr>
  </w:style>
  <w:style w:type="paragraph" w:customStyle="1" w:styleId="ISS">
    <w:name w:val="正文_ISS"/>
    <w:basedOn w:val="a"/>
    <w:rsid w:val="003F46AA"/>
    <w:pPr>
      <w:spacing w:before="240" w:after="240"/>
      <w:ind w:firstLineChars="200" w:firstLine="420"/>
    </w:pPr>
    <w:rPr>
      <w:rFonts w:ascii="宋体" w:hAnsi="宋体" w:cs="宋体"/>
      <w:sz w:val="21"/>
    </w:rPr>
  </w:style>
  <w:style w:type="paragraph" w:styleId="10">
    <w:name w:val="toc 1"/>
    <w:basedOn w:val="a"/>
    <w:next w:val="a"/>
    <w:autoRedefine/>
    <w:uiPriority w:val="39"/>
    <w:rsid w:val="00550252"/>
    <w:pPr>
      <w:tabs>
        <w:tab w:val="right" w:leader="dot" w:pos="8296"/>
      </w:tabs>
      <w:jc w:val="center"/>
    </w:pPr>
    <w:rPr>
      <w:b/>
      <w:sz w:val="30"/>
      <w:szCs w:val="30"/>
    </w:rPr>
  </w:style>
  <w:style w:type="paragraph" w:styleId="20">
    <w:name w:val="toc 2"/>
    <w:basedOn w:val="a"/>
    <w:next w:val="a"/>
    <w:autoRedefine/>
    <w:uiPriority w:val="39"/>
    <w:rsid w:val="00D81221"/>
    <w:pPr>
      <w:ind w:leftChars="200" w:left="420"/>
    </w:pPr>
  </w:style>
  <w:style w:type="paragraph" w:styleId="30">
    <w:name w:val="toc 3"/>
    <w:basedOn w:val="a"/>
    <w:next w:val="a"/>
    <w:autoRedefine/>
    <w:uiPriority w:val="39"/>
    <w:rsid w:val="00D81221"/>
    <w:pPr>
      <w:ind w:leftChars="400" w:left="840"/>
    </w:pPr>
  </w:style>
  <w:style w:type="character" w:styleId="a5">
    <w:name w:val="Hyperlink"/>
    <w:basedOn w:val="a0"/>
    <w:uiPriority w:val="99"/>
    <w:rsid w:val="00D81221"/>
    <w:rPr>
      <w:color w:val="0000FF"/>
      <w:u w:val="single"/>
    </w:rPr>
  </w:style>
  <w:style w:type="paragraph" w:customStyle="1" w:styleId="2ISS">
    <w:name w:val="标题2_ISS"/>
    <w:basedOn w:val="2"/>
    <w:rsid w:val="00FA44D2"/>
    <w:pPr>
      <w:keepLines w:val="0"/>
      <w:numPr>
        <w:ilvl w:val="1"/>
      </w:numPr>
      <w:tabs>
        <w:tab w:val="num" w:pos="936"/>
      </w:tabs>
      <w:spacing w:before="240" w:after="60" w:line="240" w:lineRule="auto"/>
      <w:ind w:left="936" w:hanging="576"/>
    </w:pPr>
    <w:rPr>
      <w:rFonts w:ascii="宋体" w:eastAsia="宋体" w:hAnsi="宋体"/>
      <w:sz w:val="28"/>
      <w:szCs w:val="20"/>
    </w:rPr>
  </w:style>
  <w:style w:type="paragraph" w:customStyle="1" w:styleId="CharCharChar">
    <w:name w:val="Char Char Char"/>
    <w:basedOn w:val="a"/>
    <w:rsid w:val="00FA44D2"/>
    <w:pPr>
      <w:spacing w:beforeLines="100" w:after="160" w:line="240" w:lineRule="exact"/>
    </w:pPr>
    <w:rPr>
      <w:rFonts w:ascii="Verdana" w:hAnsi="Verdana"/>
      <w:sz w:val="20"/>
      <w:lang w:val="en-US" w:eastAsia="en-US"/>
    </w:rPr>
  </w:style>
  <w:style w:type="paragraph" w:customStyle="1" w:styleId="CharCharCharCharChar">
    <w:name w:val="段 Char Char Char Char Char"/>
    <w:rsid w:val="00FA44D2"/>
    <w:pPr>
      <w:autoSpaceDE w:val="0"/>
      <w:autoSpaceDN w:val="0"/>
      <w:ind w:firstLineChars="200" w:firstLine="420"/>
      <w:jc w:val="both"/>
    </w:pPr>
    <w:rPr>
      <w:rFonts w:ascii="宋体"/>
      <w:noProof/>
      <w:kern w:val="2"/>
      <w:sz w:val="21"/>
      <w:szCs w:val="24"/>
    </w:rPr>
  </w:style>
  <w:style w:type="paragraph" w:customStyle="1" w:styleId="3ISS">
    <w:name w:val="标题3_ISS"/>
    <w:basedOn w:val="3"/>
    <w:rsid w:val="00047F93"/>
    <w:pPr>
      <w:keepLines w:val="0"/>
      <w:numPr>
        <w:ilvl w:val="2"/>
      </w:numPr>
      <w:tabs>
        <w:tab w:val="num" w:pos="720"/>
      </w:tabs>
      <w:spacing w:before="240" w:after="60" w:line="240" w:lineRule="auto"/>
      <w:ind w:left="720" w:hanging="720"/>
    </w:pPr>
    <w:rPr>
      <w:rFonts w:ascii="宋体" w:hAnsi="宋体"/>
      <w:sz w:val="24"/>
      <w:szCs w:val="20"/>
    </w:rPr>
  </w:style>
  <w:style w:type="character" w:customStyle="1" w:styleId="txt">
    <w:name w:val="txt"/>
    <w:basedOn w:val="a0"/>
    <w:rsid w:val="00047F93"/>
  </w:style>
  <w:style w:type="character" w:styleId="a6">
    <w:name w:val="FollowedHyperlink"/>
    <w:basedOn w:val="a0"/>
    <w:uiPriority w:val="99"/>
    <w:rsid w:val="000333CC"/>
    <w:rPr>
      <w:color w:val="800080"/>
      <w:u w:val="single"/>
    </w:rPr>
  </w:style>
  <w:style w:type="table" w:styleId="a7">
    <w:name w:val="Table Grid"/>
    <w:basedOn w:val="a1"/>
    <w:rsid w:val="004E693E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header"/>
    <w:basedOn w:val="a"/>
    <w:rsid w:val="003A320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9">
    <w:name w:val="annotation reference"/>
    <w:basedOn w:val="a0"/>
    <w:rsid w:val="000C6BCD"/>
    <w:rPr>
      <w:sz w:val="21"/>
      <w:szCs w:val="21"/>
    </w:rPr>
  </w:style>
  <w:style w:type="paragraph" w:styleId="aa">
    <w:name w:val="annotation text"/>
    <w:basedOn w:val="a"/>
    <w:link w:val="Char0"/>
    <w:rsid w:val="000C6BCD"/>
    <w:pPr>
      <w:widowControl w:val="0"/>
    </w:pPr>
    <w:rPr>
      <w:rFonts w:ascii="Times New Roman" w:hAnsi="Times New Roman"/>
      <w:kern w:val="2"/>
      <w:sz w:val="21"/>
      <w:szCs w:val="24"/>
      <w:lang w:val="en-US"/>
    </w:rPr>
  </w:style>
  <w:style w:type="character" w:customStyle="1" w:styleId="Char0">
    <w:name w:val="批注文字 Char"/>
    <w:basedOn w:val="a0"/>
    <w:link w:val="aa"/>
    <w:rsid w:val="000C6BCD"/>
    <w:rPr>
      <w:kern w:val="2"/>
      <w:sz w:val="21"/>
      <w:szCs w:val="24"/>
    </w:rPr>
  </w:style>
  <w:style w:type="paragraph" w:styleId="ab">
    <w:name w:val="Balloon Text"/>
    <w:basedOn w:val="a"/>
    <w:link w:val="Char1"/>
    <w:rsid w:val="000C6BCD"/>
    <w:rPr>
      <w:sz w:val="18"/>
      <w:szCs w:val="18"/>
    </w:rPr>
  </w:style>
  <w:style w:type="character" w:customStyle="1" w:styleId="Char1">
    <w:name w:val="批注框文本 Char"/>
    <w:basedOn w:val="a0"/>
    <w:link w:val="ab"/>
    <w:rsid w:val="000C6BCD"/>
    <w:rPr>
      <w:rFonts w:ascii="Gill Sans" w:hAnsi="Gill Sans"/>
      <w:sz w:val="18"/>
      <w:szCs w:val="18"/>
      <w:lang w:val="en-GB"/>
    </w:rPr>
  </w:style>
  <w:style w:type="paragraph" w:customStyle="1" w:styleId="TableText">
    <w:name w:val="Table Text"/>
    <w:rsid w:val="00BD1509"/>
    <w:pPr>
      <w:snapToGrid w:val="0"/>
      <w:spacing w:before="80" w:after="80"/>
    </w:pPr>
    <w:rPr>
      <w:rFonts w:ascii="Arial" w:hAnsi="Arial"/>
      <w:sz w:val="18"/>
      <w:lang w:eastAsia="en-US"/>
    </w:rPr>
  </w:style>
  <w:style w:type="paragraph" w:styleId="ac">
    <w:name w:val="List Paragraph"/>
    <w:basedOn w:val="a"/>
    <w:uiPriority w:val="34"/>
    <w:qFormat/>
    <w:rsid w:val="005C5015"/>
    <w:pPr>
      <w:ind w:firstLineChars="200" w:firstLine="420"/>
    </w:pPr>
  </w:style>
  <w:style w:type="paragraph" w:styleId="ad">
    <w:name w:val="Normal (Web)"/>
    <w:basedOn w:val="a"/>
    <w:uiPriority w:val="99"/>
    <w:unhideWhenUsed/>
    <w:rsid w:val="00810B93"/>
    <w:pPr>
      <w:spacing w:before="100" w:beforeAutospacing="1" w:after="100" w:afterAutospacing="1"/>
    </w:pPr>
    <w:rPr>
      <w:rFonts w:ascii="宋体" w:hAnsi="宋体" w:cs="宋体"/>
      <w:szCs w:val="24"/>
      <w:lang w:val="en-US"/>
    </w:rPr>
  </w:style>
  <w:style w:type="paragraph" w:styleId="ae">
    <w:name w:val="Body Text"/>
    <w:basedOn w:val="a"/>
    <w:link w:val="Char2"/>
    <w:rsid w:val="00810B93"/>
    <w:pPr>
      <w:spacing w:after="120"/>
    </w:pPr>
  </w:style>
  <w:style w:type="character" w:customStyle="1" w:styleId="Char2">
    <w:name w:val="正文文本 Char"/>
    <w:basedOn w:val="a0"/>
    <w:link w:val="ae"/>
    <w:rsid w:val="00810B93"/>
    <w:rPr>
      <w:rFonts w:ascii="Gill Sans" w:hAnsi="Gill Sans"/>
      <w:sz w:val="24"/>
      <w:lang w:val="en-GB"/>
    </w:rPr>
  </w:style>
  <w:style w:type="paragraph" w:styleId="af">
    <w:name w:val="Body Text First Indent"/>
    <w:aliases w:val="正文首行缩进 Char Char Char,正文首行缩进 Char Char,正文首行缩进 Char Char Char Char Char Char,正文首行缩进2 Char Char,正文首行缩进2 Char Char Char"/>
    <w:basedOn w:val="a"/>
    <w:link w:val="Char10"/>
    <w:rsid w:val="00810B93"/>
    <w:pPr>
      <w:widowControl w:val="0"/>
      <w:spacing w:line="360" w:lineRule="auto"/>
      <w:ind w:firstLineChars="200" w:firstLine="420"/>
      <w:jc w:val="both"/>
    </w:pPr>
    <w:rPr>
      <w:rFonts w:ascii="Arial" w:hAnsi="Arial"/>
      <w:kern w:val="2"/>
      <w:sz w:val="21"/>
      <w:szCs w:val="21"/>
      <w:lang w:val="en-US"/>
    </w:rPr>
  </w:style>
  <w:style w:type="character" w:customStyle="1" w:styleId="Char3">
    <w:name w:val="正文首行缩进 Char"/>
    <w:basedOn w:val="Char2"/>
    <w:rsid w:val="00810B93"/>
    <w:rPr>
      <w:rFonts w:ascii="Gill Sans" w:hAnsi="Gill Sans"/>
      <w:sz w:val="24"/>
      <w:lang w:val="en-GB"/>
    </w:rPr>
  </w:style>
  <w:style w:type="character" w:customStyle="1" w:styleId="Char10">
    <w:name w:val="正文首行缩进 Char1"/>
    <w:aliases w:val="正文首行缩进 Char Char Char Char,正文首行缩进 Char Char Char1,正文首行缩进 Char Char Char Char Char Char Char,正文首行缩进2 Char Char Char1,正文首行缩进2 Char Char Char Char"/>
    <w:basedOn w:val="a0"/>
    <w:link w:val="af"/>
    <w:rsid w:val="00810B93"/>
    <w:rPr>
      <w:rFonts w:ascii="Arial" w:hAnsi="Arial"/>
      <w:kern w:val="2"/>
      <w:sz w:val="21"/>
      <w:szCs w:val="21"/>
    </w:rPr>
  </w:style>
  <w:style w:type="paragraph" w:styleId="af0">
    <w:name w:val="annotation subject"/>
    <w:basedOn w:val="aa"/>
    <w:next w:val="aa"/>
    <w:link w:val="Char4"/>
    <w:semiHidden/>
    <w:unhideWhenUsed/>
    <w:rsid w:val="00F56E19"/>
    <w:pPr>
      <w:widowControl/>
    </w:pPr>
    <w:rPr>
      <w:rFonts w:ascii="Gill Sans" w:hAnsi="Gill Sans"/>
      <w:b/>
      <w:bCs/>
      <w:kern w:val="0"/>
      <w:sz w:val="24"/>
      <w:szCs w:val="20"/>
      <w:lang w:val="en-GB"/>
    </w:rPr>
  </w:style>
  <w:style w:type="character" w:customStyle="1" w:styleId="Char4">
    <w:name w:val="批注主题 Char"/>
    <w:basedOn w:val="Char0"/>
    <w:link w:val="af0"/>
    <w:semiHidden/>
    <w:rsid w:val="00F56E19"/>
    <w:rPr>
      <w:rFonts w:ascii="Gill Sans" w:hAnsi="Gill Sans"/>
      <w:b/>
      <w:bCs/>
      <w:kern w:val="2"/>
      <w:sz w:val="24"/>
      <w:szCs w:val="24"/>
      <w:lang w:val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Followed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F46AA"/>
    <w:rPr>
      <w:rFonts w:ascii="Gill Sans" w:hAnsi="Gill Sans"/>
      <w:sz w:val="24"/>
      <w:lang w:val="en-GB"/>
    </w:rPr>
  </w:style>
  <w:style w:type="paragraph" w:styleId="1">
    <w:name w:val="heading 1"/>
    <w:aliases w:val="Company Index,Heading 11,1,Section Heading,Chapter Headline,H1,Heading 0,Fab-1,PIM 1,h1,Level 1 Topic Heading,1st level,Section Head,l1,I1,Chapter title,l1+toc 1,Level 1,Level 11,Heading apps,A MAJOR/BOLD,H11,H12,H13,H14,H15,H16,H17,R1,dh1,主标题"/>
    <w:basedOn w:val="a"/>
    <w:next w:val="a"/>
    <w:qFormat/>
    <w:rsid w:val="003F46A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Date Index,21,h2,H2,2,hello,style2,W6_Hdg2,h2 main heading,Subhead A,Header 2,Header2,H2-Heading 2,l2,22,heading2,Chapter,1.Seite,Reset numbering,Reshdr2,Heading 2 Hidden,Heading 2 CCBS,heading 2,第一章 标题 2,ISO1,2nd level,제목 1.1,B Sub/Bold,m,sl2"/>
    <w:basedOn w:val="a"/>
    <w:next w:val="a"/>
    <w:qFormat/>
    <w:rsid w:val="003F46AA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aliases w:val="l3,CT,Heading 3 - old,H3,h3,3rd level,Level 3 Head,제목1.1.1,Level 1 - 1,level_3,PIM 3,ASAPHeading 3,H3&lt;------------------,(A-3),sect1.2.3,prop3,3,3heading,heading 3,Heading 31,HeadC,Map,H31,Level 3 Topic Heading,Org Heading 1,Heading 3.,Head 3"/>
    <w:basedOn w:val="a"/>
    <w:next w:val="a"/>
    <w:qFormat/>
    <w:rsid w:val="003F46A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aliases w:val="H4,Level 2 - a,h4,PIM 4,Ref Heading 1,rh1,Heading sql,sect 1.2.3.4,First Subheading,Heading 4.,heading 4,Heading 4 - old,sect 1.2.3.41,Ref Heading 11,rh11,sect 1.2.3.42,Ref Heading 12,rh12,sect 1.2.3.411,Ref Heading 111,rh111,sect 1.2.3.43,bl"/>
    <w:basedOn w:val="a"/>
    <w:next w:val="a"/>
    <w:qFormat/>
    <w:rsid w:val="00FA44D2"/>
    <w:pPr>
      <w:keepNext/>
      <w:tabs>
        <w:tab w:val="num" w:pos="864"/>
      </w:tabs>
      <w:spacing w:before="240" w:after="60"/>
      <w:ind w:left="864" w:hanging="864"/>
      <w:outlineLvl w:val="3"/>
    </w:pPr>
    <w:rPr>
      <w:b/>
    </w:rPr>
  </w:style>
  <w:style w:type="paragraph" w:styleId="5">
    <w:name w:val="heading 5"/>
    <w:aliases w:val="Level 3 - i,H5,h5,PIM 5,heading 5,Body Text (R),Second Subheading,Gliederung 5,H51,H52,H53,H54,H55,H56,H57,H58,H59,H510,H511,H512,H513,H514,H515,H516,H517,H518,H519,H520,H521,H522,H523,H524,H525,H526,H527,H528,H529,H530,H531,H532,H533,H534,ds"/>
    <w:basedOn w:val="a"/>
    <w:next w:val="a"/>
    <w:qFormat/>
    <w:rsid w:val="00FA44D2"/>
    <w:pPr>
      <w:tabs>
        <w:tab w:val="num" w:pos="1008"/>
      </w:tabs>
      <w:spacing w:before="240" w:after="60"/>
      <w:ind w:left="1008" w:hanging="1008"/>
      <w:outlineLvl w:val="4"/>
    </w:pPr>
    <w:rPr>
      <w:sz w:val="22"/>
    </w:rPr>
  </w:style>
  <w:style w:type="paragraph" w:styleId="6">
    <w:name w:val="heading 6"/>
    <w:aliases w:val="Legal Level 1.,H6,h6,Third Subheading,PIM 6,BOD 4,Bullet list,正文六级标题"/>
    <w:basedOn w:val="a"/>
    <w:next w:val="a"/>
    <w:qFormat/>
    <w:rsid w:val="00FA44D2"/>
    <w:pPr>
      <w:tabs>
        <w:tab w:val="num" w:pos="1152"/>
      </w:tabs>
      <w:spacing w:before="240" w:after="60"/>
      <w:ind w:left="1152" w:hanging="1152"/>
      <w:outlineLvl w:val="5"/>
    </w:pPr>
    <w:rPr>
      <w:i/>
      <w:sz w:val="22"/>
    </w:rPr>
  </w:style>
  <w:style w:type="paragraph" w:styleId="7">
    <w:name w:val="heading 7"/>
    <w:aliases w:val="Legal Level 1.1.,Level 1.1,PIM 7,不用,letter list,正文七级标题"/>
    <w:basedOn w:val="a"/>
    <w:next w:val="a"/>
    <w:qFormat/>
    <w:rsid w:val="00FA44D2"/>
    <w:pPr>
      <w:tabs>
        <w:tab w:val="num" w:pos="1296"/>
      </w:tabs>
      <w:spacing w:before="240" w:after="60"/>
      <w:ind w:left="1296" w:hanging="1296"/>
      <w:outlineLvl w:val="6"/>
    </w:pPr>
    <w:rPr>
      <w:rFonts w:ascii="Arial" w:hAnsi="Arial"/>
      <w:sz w:val="20"/>
    </w:rPr>
  </w:style>
  <w:style w:type="paragraph" w:styleId="8">
    <w:name w:val="heading 8"/>
    <w:aliases w:val="Legal Level 1.1.1.,Level 1.1.1,不用8,正文八级标题"/>
    <w:basedOn w:val="a"/>
    <w:next w:val="a"/>
    <w:qFormat/>
    <w:rsid w:val="00FA44D2"/>
    <w:pPr>
      <w:tabs>
        <w:tab w:val="num" w:pos="1440"/>
      </w:tabs>
      <w:spacing w:before="240" w:after="60"/>
      <w:ind w:left="1440" w:hanging="1440"/>
      <w:outlineLvl w:val="7"/>
    </w:pPr>
    <w:rPr>
      <w:rFonts w:ascii="Arial" w:hAnsi="Arial"/>
      <w:i/>
      <w:sz w:val="20"/>
    </w:rPr>
  </w:style>
  <w:style w:type="paragraph" w:styleId="9">
    <w:name w:val="heading 9"/>
    <w:aliases w:val="Legal Level 1.1.1.1.,Level (a),PIM 9,不用9,正文九级标题"/>
    <w:basedOn w:val="a"/>
    <w:next w:val="a"/>
    <w:qFormat/>
    <w:rsid w:val="00FA44D2"/>
    <w:pPr>
      <w:tabs>
        <w:tab w:val="num" w:pos="1584"/>
      </w:tabs>
      <w:spacing w:before="240" w:after="60"/>
      <w:ind w:left="1584" w:hanging="1584"/>
      <w:outlineLvl w:val="8"/>
    </w:pPr>
    <w:rPr>
      <w:rFonts w:ascii="Arial" w:hAnsi="Arial"/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har">
    <w:name w:val="Char"/>
    <w:basedOn w:val="a3"/>
    <w:autoRedefine/>
    <w:semiHidden/>
    <w:rsid w:val="003F2B69"/>
    <w:pPr>
      <w:widowControl w:val="0"/>
      <w:jc w:val="both"/>
    </w:pPr>
    <w:rPr>
      <w:rFonts w:ascii="Tahoma" w:hAnsi="Tahoma" w:cs="Tahoma"/>
      <w:sz w:val="18"/>
      <w:szCs w:val="24"/>
      <w:lang w:val="en-US"/>
    </w:rPr>
  </w:style>
  <w:style w:type="paragraph" w:styleId="a3">
    <w:name w:val="Document Map"/>
    <w:basedOn w:val="a"/>
    <w:semiHidden/>
    <w:rsid w:val="003F46AA"/>
    <w:pPr>
      <w:shd w:val="clear" w:color="auto" w:fill="000080"/>
    </w:pPr>
  </w:style>
  <w:style w:type="paragraph" w:styleId="a4">
    <w:name w:val="footer"/>
    <w:basedOn w:val="a"/>
    <w:rsid w:val="003F46AA"/>
    <w:pPr>
      <w:tabs>
        <w:tab w:val="center" w:pos="4153"/>
        <w:tab w:val="right" w:pos="8306"/>
      </w:tabs>
    </w:pPr>
  </w:style>
  <w:style w:type="paragraph" w:customStyle="1" w:styleId="TitlePage">
    <w:name w:val="Title Page"/>
    <w:next w:val="a"/>
    <w:rsid w:val="003F46AA"/>
    <w:pPr>
      <w:widowControl w:val="0"/>
      <w:spacing w:before="120" w:after="120"/>
    </w:pPr>
    <w:rPr>
      <w:rFonts w:ascii="Gill Sans" w:hAnsi="Gill Sans"/>
      <w:b/>
      <w:noProof/>
      <w:sz w:val="48"/>
    </w:rPr>
  </w:style>
  <w:style w:type="paragraph" w:customStyle="1" w:styleId="DocumentTitle">
    <w:name w:val="Document Title"/>
    <w:basedOn w:val="TitlePage"/>
    <w:next w:val="a"/>
    <w:rsid w:val="003F46AA"/>
    <w:rPr>
      <w:sz w:val="32"/>
    </w:rPr>
  </w:style>
  <w:style w:type="paragraph" w:customStyle="1" w:styleId="ISS">
    <w:name w:val="正文_ISS"/>
    <w:basedOn w:val="a"/>
    <w:rsid w:val="003F46AA"/>
    <w:pPr>
      <w:spacing w:before="240" w:after="240"/>
      <w:ind w:firstLineChars="200" w:firstLine="420"/>
    </w:pPr>
    <w:rPr>
      <w:rFonts w:ascii="宋体" w:hAnsi="宋体" w:cs="宋体"/>
      <w:sz w:val="21"/>
    </w:rPr>
  </w:style>
  <w:style w:type="paragraph" w:styleId="10">
    <w:name w:val="toc 1"/>
    <w:basedOn w:val="a"/>
    <w:next w:val="a"/>
    <w:autoRedefine/>
    <w:uiPriority w:val="39"/>
    <w:rsid w:val="00550252"/>
    <w:pPr>
      <w:tabs>
        <w:tab w:val="right" w:leader="dot" w:pos="8296"/>
      </w:tabs>
      <w:jc w:val="center"/>
    </w:pPr>
    <w:rPr>
      <w:b/>
      <w:sz w:val="30"/>
      <w:szCs w:val="30"/>
    </w:rPr>
  </w:style>
  <w:style w:type="paragraph" w:styleId="20">
    <w:name w:val="toc 2"/>
    <w:basedOn w:val="a"/>
    <w:next w:val="a"/>
    <w:autoRedefine/>
    <w:uiPriority w:val="39"/>
    <w:rsid w:val="00D81221"/>
    <w:pPr>
      <w:ind w:leftChars="200" w:left="420"/>
    </w:pPr>
  </w:style>
  <w:style w:type="paragraph" w:styleId="30">
    <w:name w:val="toc 3"/>
    <w:basedOn w:val="a"/>
    <w:next w:val="a"/>
    <w:autoRedefine/>
    <w:uiPriority w:val="39"/>
    <w:rsid w:val="00D81221"/>
    <w:pPr>
      <w:ind w:leftChars="400" w:left="840"/>
    </w:pPr>
  </w:style>
  <w:style w:type="character" w:styleId="a5">
    <w:name w:val="Hyperlink"/>
    <w:basedOn w:val="a0"/>
    <w:uiPriority w:val="99"/>
    <w:rsid w:val="00D81221"/>
    <w:rPr>
      <w:color w:val="0000FF"/>
      <w:u w:val="single"/>
    </w:rPr>
  </w:style>
  <w:style w:type="paragraph" w:customStyle="1" w:styleId="2ISS">
    <w:name w:val="标题2_ISS"/>
    <w:basedOn w:val="2"/>
    <w:rsid w:val="00FA44D2"/>
    <w:pPr>
      <w:keepLines w:val="0"/>
      <w:numPr>
        <w:ilvl w:val="1"/>
      </w:numPr>
      <w:tabs>
        <w:tab w:val="num" w:pos="936"/>
      </w:tabs>
      <w:spacing w:before="240" w:after="60" w:line="240" w:lineRule="auto"/>
      <w:ind w:left="936" w:hanging="576"/>
    </w:pPr>
    <w:rPr>
      <w:rFonts w:ascii="宋体" w:eastAsia="宋体" w:hAnsi="宋体"/>
      <w:sz w:val="28"/>
      <w:szCs w:val="20"/>
    </w:rPr>
  </w:style>
  <w:style w:type="paragraph" w:customStyle="1" w:styleId="CharCharChar">
    <w:name w:val="Char Char Char"/>
    <w:basedOn w:val="a"/>
    <w:rsid w:val="00FA44D2"/>
    <w:pPr>
      <w:spacing w:beforeLines="100" w:after="160" w:line="240" w:lineRule="exact"/>
    </w:pPr>
    <w:rPr>
      <w:rFonts w:ascii="Verdana" w:hAnsi="Verdana"/>
      <w:sz w:val="20"/>
      <w:lang w:val="en-US" w:eastAsia="en-US"/>
    </w:rPr>
  </w:style>
  <w:style w:type="paragraph" w:customStyle="1" w:styleId="CharCharCharCharChar">
    <w:name w:val="段 Char Char Char Char Char"/>
    <w:rsid w:val="00FA44D2"/>
    <w:pPr>
      <w:autoSpaceDE w:val="0"/>
      <w:autoSpaceDN w:val="0"/>
      <w:ind w:firstLineChars="200" w:firstLine="420"/>
      <w:jc w:val="both"/>
    </w:pPr>
    <w:rPr>
      <w:rFonts w:ascii="宋体"/>
      <w:noProof/>
      <w:kern w:val="2"/>
      <w:sz w:val="21"/>
      <w:szCs w:val="24"/>
    </w:rPr>
  </w:style>
  <w:style w:type="paragraph" w:customStyle="1" w:styleId="3ISS">
    <w:name w:val="标题3_ISS"/>
    <w:basedOn w:val="3"/>
    <w:rsid w:val="00047F93"/>
    <w:pPr>
      <w:keepLines w:val="0"/>
      <w:numPr>
        <w:ilvl w:val="2"/>
      </w:numPr>
      <w:tabs>
        <w:tab w:val="num" w:pos="720"/>
      </w:tabs>
      <w:spacing w:before="240" w:after="60" w:line="240" w:lineRule="auto"/>
      <w:ind w:left="720" w:hanging="720"/>
    </w:pPr>
    <w:rPr>
      <w:rFonts w:ascii="宋体" w:hAnsi="宋体"/>
      <w:sz w:val="24"/>
      <w:szCs w:val="20"/>
    </w:rPr>
  </w:style>
  <w:style w:type="character" w:customStyle="1" w:styleId="txt">
    <w:name w:val="txt"/>
    <w:basedOn w:val="a0"/>
    <w:rsid w:val="00047F93"/>
  </w:style>
  <w:style w:type="character" w:styleId="a6">
    <w:name w:val="FollowedHyperlink"/>
    <w:basedOn w:val="a0"/>
    <w:uiPriority w:val="99"/>
    <w:rsid w:val="000333CC"/>
    <w:rPr>
      <w:color w:val="800080"/>
      <w:u w:val="single"/>
    </w:rPr>
  </w:style>
  <w:style w:type="table" w:styleId="a7">
    <w:name w:val="Table Grid"/>
    <w:basedOn w:val="a1"/>
    <w:rsid w:val="004E693E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header"/>
    <w:basedOn w:val="a"/>
    <w:rsid w:val="003A320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9">
    <w:name w:val="annotation reference"/>
    <w:basedOn w:val="a0"/>
    <w:rsid w:val="000C6BCD"/>
    <w:rPr>
      <w:sz w:val="21"/>
      <w:szCs w:val="21"/>
    </w:rPr>
  </w:style>
  <w:style w:type="paragraph" w:styleId="aa">
    <w:name w:val="annotation text"/>
    <w:basedOn w:val="a"/>
    <w:link w:val="Char0"/>
    <w:rsid w:val="000C6BCD"/>
    <w:pPr>
      <w:widowControl w:val="0"/>
    </w:pPr>
    <w:rPr>
      <w:rFonts w:ascii="Times New Roman" w:hAnsi="Times New Roman"/>
      <w:kern w:val="2"/>
      <w:sz w:val="21"/>
      <w:szCs w:val="24"/>
      <w:lang w:val="en-US"/>
    </w:rPr>
  </w:style>
  <w:style w:type="character" w:customStyle="1" w:styleId="Char0">
    <w:name w:val="批注文字 Char"/>
    <w:basedOn w:val="a0"/>
    <w:link w:val="aa"/>
    <w:rsid w:val="000C6BCD"/>
    <w:rPr>
      <w:kern w:val="2"/>
      <w:sz w:val="21"/>
      <w:szCs w:val="24"/>
    </w:rPr>
  </w:style>
  <w:style w:type="paragraph" w:styleId="ab">
    <w:name w:val="Balloon Text"/>
    <w:basedOn w:val="a"/>
    <w:link w:val="Char1"/>
    <w:rsid w:val="000C6BCD"/>
    <w:rPr>
      <w:sz w:val="18"/>
      <w:szCs w:val="18"/>
    </w:rPr>
  </w:style>
  <w:style w:type="character" w:customStyle="1" w:styleId="Char1">
    <w:name w:val="批注框文本 Char"/>
    <w:basedOn w:val="a0"/>
    <w:link w:val="ab"/>
    <w:rsid w:val="000C6BCD"/>
    <w:rPr>
      <w:rFonts w:ascii="Gill Sans" w:hAnsi="Gill Sans"/>
      <w:sz w:val="18"/>
      <w:szCs w:val="18"/>
      <w:lang w:val="en-GB"/>
    </w:rPr>
  </w:style>
  <w:style w:type="paragraph" w:customStyle="1" w:styleId="TableText">
    <w:name w:val="Table Text"/>
    <w:rsid w:val="00BD1509"/>
    <w:pPr>
      <w:snapToGrid w:val="0"/>
      <w:spacing w:before="80" w:after="80"/>
    </w:pPr>
    <w:rPr>
      <w:rFonts w:ascii="Arial" w:hAnsi="Arial"/>
      <w:sz w:val="18"/>
      <w:lang w:eastAsia="en-US"/>
    </w:rPr>
  </w:style>
  <w:style w:type="paragraph" w:styleId="ac">
    <w:name w:val="List Paragraph"/>
    <w:basedOn w:val="a"/>
    <w:uiPriority w:val="34"/>
    <w:qFormat/>
    <w:rsid w:val="005C5015"/>
    <w:pPr>
      <w:ind w:firstLineChars="200" w:firstLine="420"/>
    </w:pPr>
  </w:style>
  <w:style w:type="paragraph" w:styleId="ad">
    <w:name w:val="Normal (Web)"/>
    <w:basedOn w:val="a"/>
    <w:uiPriority w:val="99"/>
    <w:unhideWhenUsed/>
    <w:rsid w:val="00810B93"/>
    <w:pPr>
      <w:spacing w:before="100" w:beforeAutospacing="1" w:after="100" w:afterAutospacing="1"/>
    </w:pPr>
    <w:rPr>
      <w:rFonts w:ascii="宋体" w:hAnsi="宋体" w:cs="宋体"/>
      <w:szCs w:val="24"/>
      <w:lang w:val="en-US"/>
    </w:rPr>
  </w:style>
  <w:style w:type="paragraph" w:styleId="ae">
    <w:name w:val="Body Text"/>
    <w:basedOn w:val="a"/>
    <w:link w:val="Char2"/>
    <w:rsid w:val="00810B93"/>
    <w:pPr>
      <w:spacing w:after="120"/>
    </w:pPr>
  </w:style>
  <w:style w:type="character" w:customStyle="1" w:styleId="Char2">
    <w:name w:val="正文文本 Char"/>
    <w:basedOn w:val="a0"/>
    <w:link w:val="ae"/>
    <w:rsid w:val="00810B93"/>
    <w:rPr>
      <w:rFonts w:ascii="Gill Sans" w:hAnsi="Gill Sans"/>
      <w:sz w:val="24"/>
      <w:lang w:val="en-GB"/>
    </w:rPr>
  </w:style>
  <w:style w:type="paragraph" w:styleId="af">
    <w:name w:val="Body Text First Indent"/>
    <w:aliases w:val="正文首行缩进 Char Char Char,正文首行缩进 Char Char,正文首行缩进 Char Char Char Char Char Char,正文首行缩进2 Char Char,正文首行缩进2 Char Char Char"/>
    <w:basedOn w:val="a"/>
    <w:link w:val="Char10"/>
    <w:rsid w:val="00810B93"/>
    <w:pPr>
      <w:widowControl w:val="0"/>
      <w:spacing w:line="360" w:lineRule="auto"/>
      <w:ind w:firstLineChars="200" w:firstLine="420"/>
      <w:jc w:val="both"/>
    </w:pPr>
    <w:rPr>
      <w:rFonts w:ascii="Arial" w:hAnsi="Arial"/>
      <w:kern w:val="2"/>
      <w:sz w:val="21"/>
      <w:szCs w:val="21"/>
      <w:lang w:val="en-US"/>
    </w:rPr>
  </w:style>
  <w:style w:type="character" w:customStyle="1" w:styleId="Char3">
    <w:name w:val="正文首行缩进 Char"/>
    <w:basedOn w:val="Char2"/>
    <w:rsid w:val="00810B93"/>
    <w:rPr>
      <w:rFonts w:ascii="Gill Sans" w:hAnsi="Gill Sans"/>
      <w:sz w:val="24"/>
      <w:lang w:val="en-GB"/>
    </w:rPr>
  </w:style>
  <w:style w:type="character" w:customStyle="1" w:styleId="Char10">
    <w:name w:val="正文首行缩进 Char1"/>
    <w:aliases w:val="正文首行缩进 Char Char Char Char,正文首行缩进 Char Char Char1,正文首行缩进 Char Char Char Char Char Char Char,正文首行缩进2 Char Char Char1,正文首行缩进2 Char Char Char Char"/>
    <w:basedOn w:val="a0"/>
    <w:link w:val="af"/>
    <w:rsid w:val="00810B93"/>
    <w:rPr>
      <w:rFonts w:ascii="Arial" w:hAnsi="Arial"/>
      <w:kern w:val="2"/>
      <w:sz w:val="21"/>
      <w:szCs w:val="21"/>
    </w:rPr>
  </w:style>
  <w:style w:type="paragraph" w:styleId="af0">
    <w:name w:val="annotation subject"/>
    <w:basedOn w:val="aa"/>
    <w:next w:val="aa"/>
    <w:link w:val="Char4"/>
    <w:semiHidden/>
    <w:unhideWhenUsed/>
    <w:rsid w:val="00F56E19"/>
    <w:pPr>
      <w:widowControl/>
    </w:pPr>
    <w:rPr>
      <w:rFonts w:ascii="Gill Sans" w:hAnsi="Gill Sans"/>
      <w:b/>
      <w:bCs/>
      <w:kern w:val="0"/>
      <w:sz w:val="24"/>
      <w:szCs w:val="20"/>
      <w:lang w:val="en-GB"/>
    </w:rPr>
  </w:style>
  <w:style w:type="character" w:customStyle="1" w:styleId="Char4">
    <w:name w:val="批注主题 Char"/>
    <w:basedOn w:val="Char0"/>
    <w:link w:val="af0"/>
    <w:semiHidden/>
    <w:rsid w:val="00F56E19"/>
    <w:rPr>
      <w:rFonts w:ascii="Gill Sans" w:hAnsi="Gill Sans"/>
      <w:b/>
      <w:bCs/>
      <w:kern w:val="2"/>
      <w:sz w:val="24"/>
      <w:szCs w:val="24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093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09931">
      <w:bodyDiv w:val="1"/>
      <w:marLeft w:val="136"/>
      <w:marRight w:val="136"/>
      <w:marTop w:val="136"/>
      <w:marBottom w:val="136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194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146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04978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6848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849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204901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37669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5921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628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160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127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83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47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136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11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122031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2320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0070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3926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169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044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246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012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718790">
      <w:bodyDiv w:val="1"/>
      <w:marLeft w:val="136"/>
      <w:marRight w:val="136"/>
      <w:marTop w:val="136"/>
      <w:marBottom w:val="136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248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010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29177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3113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4722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404052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97709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24103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3956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00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034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38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030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E346638-D79F-4ABD-A526-AE71CB52EC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2</TotalTime>
  <Pages>19</Pages>
  <Words>885</Words>
  <Characters>5047</Characters>
  <Application>Microsoft Office Word</Application>
  <DocSecurity>0</DocSecurity>
  <Lines>42</Lines>
  <Paragraphs>11</Paragraphs>
  <ScaleCrop>false</ScaleCrop>
  <Company>微软中国</Company>
  <LinksUpToDate>false</LinksUpToDate>
  <CharactersWithSpaces>59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uangyong</dc:creator>
  <cp:lastModifiedBy>YuPeng</cp:lastModifiedBy>
  <cp:revision>35</cp:revision>
  <dcterms:created xsi:type="dcterms:W3CDTF">2013-05-20T10:36:00Z</dcterms:created>
  <dcterms:modified xsi:type="dcterms:W3CDTF">2013-06-26T09:42:00Z</dcterms:modified>
</cp:coreProperties>
</file>